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30247D" w:rsidRDefault="001B30FF">
      <w:pPr>
        <w:pStyle w:val="Normal1"/>
        <w:jc w:val="center"/>
        <w:rPr>
          <w:sz w:val="72"/>
          <w:szCs w:val="72"/>
        </w:rPr>
      </w:pPr>
      <w:bookmarkStart w:id="0" w:name="_gjdgxs" w:colFirst="0" w:colLast="0"/>
      <w:bookmarkEnd w:id="0"/>
      <w:r w:rsidRPr="0030247D">
        <w:rPr>
          <w:sz w:val="72"/>
          <w:szCs w:val="72"/>
        </w:rPr>
        <w:t>The Max Inventory System</w:t>
      </w:r>
    </w:p>
    <w:p w14:paraId="1592AFDF" w14:textId="77777777" w:rsidR="00134E7C" w:rsidRPr="0030247D" w:rsidRDefault="001B30FF">
      <w:pPr>
        <w:pStyle w:val="Normal1"/>
        <w:jc w:val="center"/>
        <w:rPr>
          <w:sz w:val="72"/>
          <w:szCs w:val="72"/>
        </w:rPr>
      </w:pPr>
      <w:r w:rsidRPr="0030247D">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30247D" w:rsidRDefault="001B30FF">
      <w:pPr>
        <w:pStyle w:val="Normal1"/>
        <w:jc w:val="center"/>
        <w:rPr>
          <w:b/>
          <w:sz w:val="28"/>
          <w:szCs w:val="28"/>
        </w:rPr>
      </w:pPr>
      <w:r w:rsidRPr="0030247D">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30247D" w14:paraId="2C4FF1B3" w14:textId="77777777">
        <w:tc>
          <w:tcPr>
            <w:tcW w:w="2478" w:type="dxa"/>
            <w:shd w:val="clear" w:color="auto" w:fill="FFFFFF"/>
            <w:tcMar>
              <w:top w:w="0" w:type="dxa"/>
              <w:left w:w="150" w:type="dxa"/>
              <w:bottom w:w="0" w:type="dxa"/>
              <w:right w:w="150" w:type="dxa"/>
            </w:tcMar>
          </w:tcPr>
          <w:p w14:paraId="1FD278A9" w14:textId="77777777" w:rsidR="00134E7C" w:rsidRPr="0030247D" w:rsidRDefault="00134E7C">
            <w:pPr>
              <w:pStyle w:val="Normal1"/>
              <w:spacing w:after="0"/>
              <w:jc w:val="center"/>
              <w:rPr>
                <w:color w:val="24292E"/>
              </w:rPr>
            </w:pPr>
          </w:p>
          <w:p w14:paraId="686BBDD0" w14:textId="77777777" w:rsidR="00134E7C" w:rsidRPr="0030247D"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30247D" w:rsidRDefault="001B30FF">
            <w:pPr>
              <w:pStyle w:val="Normal1"/>
              <w:spacing w:after="0"/>
              <w:rPr>
                <w:color w:val="24292E"/>
              </w:rPr>
            </w:pPr>
            <w:r w:rsidRPr="0030247D">
              <w:rPr>
                <w:color w:val="24292E"/>
              </w:rPr>
              <w:t>Paul Naumann (pnaumann@unomaha.edu)</w:t>
            </w:r>
          </w:p>
          <w:p w14:paraId="1198C1D0" w14:textId="77777777" w:rsidR="00134E7C" w:rsidRPr="0030247D" w:rsidRDefault="001B30FF">
            <w:pPr>
              <w:pStyle w:val="Normal1"/>
              <w:spacing w:after="0"/>
              <w:rPr>
                <w:color w:val="24292E"/>
              </w:rPr>
            </w:pPr>
            <w:r w:rsidRPr="0030247D">
              <w:rPr>
                <w:color w:val="24292E"/>
              </w:rPr>
              <w:t>Collyn Sansoni (csansoni@unomaha.edu)</w:t>
            </w:r>
          </w:p>
        </w:tc>
      </w:tr>
      <w:tr w:rsidR="00134E7C" w:rsidRPr="0030247D" w14:paraId="1DBFBBD1" w14:textId="77777777">
        <w:tc>
          <w:tcPr>
            <w:tcW w:w="2478" w:type="dxa"/>
            <w:shd w:val="clear" w:color="auto" w:fill="FFFFFF"/>
            <w:tcMar>
              <w:top w:w="0" w:type="dxa"/>
              <w:left w:w="150" w:type="dxa"/>
              <w:bottom w:w="0" w:type="dxa"/>
              <w:right w:w="150" w:type="dxa"/>
            </w:tcMar>
          </w:tcPr>
          <w:p w14:paraId="11F82F28" w14:textId="77777777" w:rsidR="00134E7C" w:rsidRPr="0030247D"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30247D" w:rsidRDefault="001B30FF">
            <w:pPr>
              <w:pStyle w:val="Normal1"/>
              <w:spacing w:after="0"/>
              <w:jc w:val="center"/>
              <w:rPr>
                <w:color w:val="24292E"/>
              </w:rPr>
            </w:pPr>
            <w:r w:rsidRPr="0030247D">
              <w:rPr>
                <w:color w:val="24292E"/>
              </w:rPr>
              <w:t>Tom Jorgensen (twjorgensen@unomaha.edu)</w:t>
            </w:r>
          </w:p>
        </w:tc>
      </w:tr>
    </w:tbl>
    <w:p w14:paraId="5F950017" w14:textId="77777777" w:rsidR="00134E7C" w:rsidRPr="0030247D" w:rsidRDefault="001B30FF">
      <w:pPr>
        <w:pStyle w:val="Normal1"/>
        <w:ind w:left="1440" w:firstLine="720"/>
      </w:pPr>
      <w:r w:rsidRPr="0030247D">
        <w:t xml:space="preserve">      Justin Hendricks (jhendricks01@unomaha.edu)</w:t>
      </w:r>
    </w:p>
    <w:p w14:paraId="723150EA" w14:textId="77777777" w:rsidR="00134E7C" w:rsidRPr="0030247D" w:rsidRDefault="00134E7C">
      <w:pPr>
        <w:pStyle w:val="Normal1"/>
      </w:pPr>
    </w:p>
    <w:p w14:paraId="68FA03B0" w14:textId="77777777" w:rsidR="007F2A5F" w:rsidRPr="0030247D" w:rsidRDefault="007F2A5F" w:rsidP="007F2A5F"/>
    <w:p w14:paraId="5A6C5951" w14:textId="77777777" w:rsidR="00134E7C" w:rsidRPr="0030247D" w:rsidRDefault="00134E7C" w:rsidP="007F2A5F">
      <w:pPr>
        <w:pStyle w:val="Normal1"/>
      </w:pPr>
    </w:p>
    <w:p w14:paraId="2FDFE9AE" w14:textId="77777777" w:rsidR="0080684D" w:rsidRPr="0030247D" w:rsidRDefault="001B30FF" w:rsidP="0080684D">
      <w:pPr>
        <w:pStyle w:val="Normal1"/>
        <w:jc w:val="center"/>
      </w:pPr>
      <w:r w:rsidRPr="0030247D">
        <w:br w:type="page"/>
      </w:r>
      <w:r w:rsidR="0080684D" w:rsidRPr="0030247D">
        <w:lastRenderedPageBreak/>
        <w:t>Table of Contents</w:t>
      </w:r>
    </w:p>
    <w:p w14:paraId="3C148829" w14:textId="7872BDB6" w:rsidR="0080684D" w:rsidRPr="00A84ECF" w:rsidRDefault="0080684D" w:rsidP="00A84ECF">
      <w:pPr>
        <w:pStyle w:val="Normal1"/>
        <w:jc w:val="right"/>
      </w:pPr>
      <w:r w:rsidRPr="00A84ECF">
        <w:t>Client Documents …………………………</w:t>
      </w:r>
      <w:r w:rsidR="00FA0E8A" w:rsidRPr="00A84ECF">
        <w:t>…</w:t>
      </w:r>
      <w:r w:rsidRPr="00A84ECF">
        <w:t>………………………………………………………………………………………………………3</w:t>
      </w:r>
    </w:p>
    <w:p w14:paraId="7AB85F76" w14:textId="7E481A8E" w:rsidR="0080684D" w:rsidRPr="00A84ECF" w:rsidRDefault="0080684D" w:rsidP="00A84ECF">
      <w:pPr>
        <w:pStyle w:val="Normal1"/>
        <w:ind w:left="720"/>
        <w:jc w:val="right"/>
      </w:pPr>
      <w:r w:rsidRPr="00A84ECF">
        <w:t>Opening Statement ……</w:t>
      </w:r>
      <w:r w:rsidR="00FA0E8A" w:rsidRPr="00A84ECF">
        <w:t>..</w:t>
      </w:r>
      <w:r w:rsidRPr="00A84ECF">
        <w:t>…………………………………………………………………………………………………………….4</w:t>
      </w:r>
    </w:p>
    <w:p w14:paraId="0E333884" w14:textId="76A3B09F" w:rsidR="0080684D" w:rsidRPr="00A84ECF" w:rsidRDefault="0080684D" w:rsidP="00A84ECF">
      <w:pPr>
        <w:pStyle w:val="Normal1"/>
        <w:ind w:left="720"/>
        <w:jc w:val="right"/>
      </w:pPr>
      <w:r w:rsidRPr="00A84ECF">
        <w:t>Executive Summary …………</w:t>
      </w:r>
      <w:r w:rsidR="00FA0E8A" w:rsidRPr="00A84ECF">
        <w:t>..</w:t>
      </w:r>
      <w:r w:rsidRPr="00A84ECF">
        <w:t>……………………………………………………………………………………………………….5</w:t>
      </w:r>
    </w:p>
    <w:p w14:paraId="5E0BE32A" w14:textId="365E6022" w:rsidR="0080684D" w:rsidRPr="00A84ECF" w:rsidRDefault="0080684D" w:rsidP="00A84ECF">
      <w:pPr>
        <w:pStyle w:val="Normal1"/>
        <w:ind w:left="720"/>
        <w:jc w:val="right"/>
      </w:pPr>
      <w:r w:rsidRPr="00A84ECF">
        <w:t>Implications for Client ………</w:t>
      </w:r>
      <w:r w:rsidR="00FA0E8A" w:rsidRPr="00A84ECF">
        <w:t>..</w:t>
      </w:r>
      <w:r w:rsidRPr="00A84ECF">
        <w:t>……………………</w:t>
      </w:r>
      <w:r w:rsidR="00A30BDA">
        <w:t>…………………………………………………………………………………6</w:t>
      </w:r>
    </w:p>
    <w:p w14:paraId="0916997A" w14:textId="135F5B41" w:rsidR="0080684D" w:rsidRPr="00A84ECF" w:rsidRDefault="0080684D" w:rsidP="00A84ECF">
      <w:pPr>
        <w:pStyle w:val="Normal1"/>
        <w:ind w:left="720"/>
        <w:jc w:val="right"/>
      </w:pPr>
      <w:r w:rsidRPr="00A84ECF">
        <w:t>Items for Approval……………</w:t>
      </w:r>
      <w:r w:rsidR="00FA0E8A" w:rsidRPr="00A84ECF">
        <w:t>..</w:t>
      </w:r>
      <w:r w:rsidRPr="00A84ECF">
        <w:t>………………………</w:t>
      </w:r>
      <w:r w:rsidR="00A30BDA">
        <w:t>……………………………………………………………………………….7</w:t>
      </w:r>
    </w:p>
    <w:p w14:paraId="430AA148" w14:textId="540280E7" w:rsidR="0080684D" w:rsidRPr="00A84ECF" w:rsidRDefault="00750505" w:rsidP="00A84ECF">
      <w:pPr>
        <w:pStyle w:val="Normal1"/>
        <w:tabs>
          <w:tab w:val="right" w:pos="9360"/>
        </w:tabs>
        <w:jc w:val="right"/>
      </w:pPr>
      <w:r w:rsidRPr="00A84ECF">
        <w:tab/>
      </w:r>
      <w:r w:rsidR="0080684D" w:rsidRPr="00A84ECF">
        <w:t>Project Documents …</w:t>
      </w:r>
      <w:r w:rsidR="00FA0E8A" w:rsidRPr="00A84ECF">
        <w:t>…</w:t>
      </w:r>
      <w:r w:rsidR="0080684D" w:rsidRPr="00A84ECF">
        <w:t>…………………</w:t>
      </w:r>
      <w:r w:rsidR="00FA0E8A" w:rsidRPr="00A84ECF">
        <w:t>…</w:t>
      </w:r>
      <w:r w:rsidR="0080684D" w:rsidRPr="00A84ECF">
        <w:t>……………………</w:t>
      </w:r>
      <w:r w:rsidR="00A30BDA">
        <w:t>…………………………………………………………………………………8</w:t>
      </w:r>
    </w:p>
    <w:p w14:paraId="09DA1755" w14:textId="697B9B72" w:rsidR="0080684D" w:rsidRPr="00A84ECF" w:rsidRDefault="0080684D" w:rsidP="00A84ECF">
      <w:pPr>
        <w:pStyle w:val="Normal1"/>
        <w:ind w:left="720"/>
        <w:jc w:val="right"/>
      </w:pPr>
      <w:r w:rsidRPr="00A84ECF">
        <w:t xml:space="preserve">System Service Request </w:t>
      </w:r>
      <w:r w:rsidR="00FA0E8A" w:rsidRPr="00A84ECF">
        <w:t>…………..</w:t>
      </w:r>
      <w:r w:rsidRPr="00A84ECF">
        <w:t>………………………………</w:t>
      </w:r>
      <w:r w:rsidR="00FA0E8A" w:rsidRPr="00A84ECF">
        <w:t>………………………………………….</w:t>
      </w:r>
      <w:r w:rsidR="00A30BDA">
        <w:t>……………………..9</w:t>
      </w:r>
    </w:p>
    <w:p w14:paraId="0EBDD8FF" w14:textId="52FCC719" w:rsidR="0080684D" w:rsidRPr="00A84ECF" w:rsidRDefault="0080684D" w:rsidP="00A84ECF">
      <w:pPr>
        <w:pStyle w:val="Normal1"/>
        <w:ind w:left="720"/>
        <w:jc w:val="right"/>
      </w:pPr>
      <w:r w:rsidRPr="00A84ECF">
        <w:t>Project Charter……………………………………………</w:t>
      </w:r>
      <w:r w:rsidR="0090054A" w:rsidRPr="00A84ECF">
        <w:t>………………………………………………………………………</w:t>
      </w:r>
      <w:r w:rsidR="00A30BDA">
        <w:t>…….10</w:t>
      </w:r>
    </w:p>
    <w:p w14:paraId="243A5C32" w14:textId="15F420FC" w:rsidR="0080684D" w:rsidRPr="00A84ECF" w:rsidRDefault="0080684D" w:rsidP="00A84ECF">
      <w:pPr>
        <w:pStyle w:val="Normal1"/>
        <w:ind w:left="720"/>
        <w:jc w:val="right"/>
      </w:pPr>
      <w:r w:rsidRPr="00A84ECF">
        <w:t>Project Scope</w:t>
      </w:r>
      <w:r w:rsidR="00FA0E8A" w:rsidRPr="00A84ECF">
        <w:t xml:space="preserve"> </w:t>
      </w:r>
      <w:r w:rsidRPr="00A84ECF">
        <w:t>Statement</w:t>
      </w:r>
      <w:r w:rsidR="00FA0E8A" w:rsidRPr="00A84ECF">
        <w:t>..</w:t>
      </w:r>
      <w:r w:rsidRPr="00A84ECF">
        <w:t>…………………………</w:t>
      </w:r>
      <w:r w:rsidR="00A30BDA">
        <w:t>………………………………………………………………………………11</w:t>
      </w:r>
    </w:p>
    <w:p w14:paraId="6DEFAE6C" w14:textId="2B0FF414" w:rsidR="0080684D" w:rsidRPr="00A84ECF" w:rsidRDefault="0080684D" w:rsidP="00A84ECF">
      <w:pPr>
        <w:pStyle w:val="Normal1"/>
        <w:ind w:left="720"/>
        <w:jc w:val="right"/>
      </w:pPr>
      <w:r w:rsidRPr="00A84ECF">
        <w:t>Statement of Work……………………………………</w:t>
      </w:r>
      <w:r w:rsidR="00CE37AE">
        <w:t>………………………………………………………………………………12</w:t>
      </w:r>
    </w:p>
    <w:p w14:paraId="1F035149" w14:textId="29461D81" w:rsidR="0080684D" w:rsidRPr="00A84ECF" w:rsidRDefault="00FA0E8A" w:rsidP="00A84ECF">
      <w:pPr>
        <w:pStyle w:val="Normal1"/>
        <w:ind w:left="720"/>
        <w:jc w:val="right"/>
      </w:pPr>
      <w:r w:rsidRPr="00A84ECF">
        <w:t>Work Breakdown Structure…..</w:t>
      </w:r>
      <w:r w:rsidR="0080684D" w:rsidRPr="00A84ECF">
        <w:t>……………………</w:t>
      </w:r>
      <w:r w:rsidR="00CE37AE">
        <w:t>…………………………………………………………………………….13</w:t>
      </w:r>
    </w:p>
    <w:p w14:paraId="5D520E4C" w14:textId="2072C0F6" w:rsidR="0080684D" w:rsidRPr="00A84ECF" w:rsidRDefault="0080684D" w:rsidP="00A84ECF">
      <w:pPr>
        <w:pStyle w:val="Normal1"/>
        <w:ind w:left="720"/>
        <w:jc w:val="right"/>
      </w:pPr>
      <w:r w:rsidRPr="00A84ECF">
        <w:t>Work Breakdown Structure Dictionary……………………</w:t>
      </w:r>
      <w:r w:rsidR="00FA0E8A" w:rsidRPr="00A84ECF">
        <w:t>………………………..</w:t>
      </w:r>
      <w:r w:rsidRPr="00A84ECF">
        <w:t>………………………</w:t>
      </w:r>
      <w:r w:rsidR="0090054A" w:rsidRPr="00A84ECF">
        <w:t>…</w:t>
      </w:r>
      <w:r w:rsidR="00CE37AE">
        <w:t>……………16</w:t>
      </w:r>
    </w:p>
    <w:p w14:paraId="2FFB5CF7" w14:textId="061D76C0" w:rsidR="0080684D" w:rsidRPr="00A84ECF" w:rsidRDefault="0080684D" w:rsidP="00A84ECF">
      <w:pPr>
        <w:pStyle w:val="Normal1"/>
        <w:ind w:left="720"/>
        <w:jc w:val="right"/>
      </w:pPr>
      <w:r w:rsidRPr="00A84ECF">
        <w:t>Gantt Chart…………………………………………………</w:t>
      </w:r>
      <w:r w:rsidR="00CE37AE">
        <w:t>…………………………………………………………………………….21</w:t>
      </w:r>
    </w:p>
    <w:p w14:paraId="592A4406" w14:textId="3CD66510" w:rsidR="0080684D" w:rsidRPr="00A84ECF" w:rsidRDefault="0080684D" w:rsidP="00A84ECF">
      <w:pPr>
        <w:pStyle w:val="Normal1"/>
        <w:ind w:left="720"/>
        <w:jc w:val="right"/>
      </w:pPr>
      <w:r w:rsidRPr="00A84ECF">
        <w:t>Economic Feasibility Analysis………………………</w:t>
      </w:r>
      <w:r w:rsidR="00CE37AE">
        <w:t>…………………………………………………………………………….22</w:t>
      </w:r>
    </w:p>
    <w:p w14:paraId="45808148" w14:textId="21A36854" w:rsidR="0080684D" w:rsidRPr="00A84ECF" w:rsidRDefault="00FA0E8A" w:rsidP="00A84ECF">
      <w:pPr>
        <w:pStyle w:val="Normal1"/>
        <w:ind w:left="720"/>
        <w:jc w:val="right"/>
      </w:pPr>
      <w:r w:rsidRPr="00A84ECF">
        <w:t>Enterprise Diagrams……..</w:t>
      </w:r>
      <w:r w:rsidR="0080684D" w:rsidRPr="00A84ECF">
        <w:t>………………………………</w:t>
      </w:r>
      <w:r w:rsidR="00CE37AE">
        <w:t>…………………………………………………………………………..23</w:t>
      </w:r>
    </w:p>
    <w:p w14:paraId="6DEC7E98" w14:textId="2C63C2A2" w:rsidR="0080684D" w:rsidRPr="00A84ECF" w:rsidRDefault="0080684D" w:rsidP="00A84ECF">
      <w:pPr>
        <w:pStyle w:val="Normal1"/>
        <w:jc w:val="right"/>
      </w:pPr>
      <w:r w:rsidRPr="00A84ECF">
        <w:t>Control Documents ………………………</w:t>
      </w:r>
      <w:r w:rsidR="00FA0E8A" w:rsidRPr="00A84ECF">
        <w:t>…</w:t>
      </w:r>
      <w:r w:rsidRPr="00A84ECF">
        <w:t>………………………………………………</w:t>
      </w:r>
      <w:r w:rsidR="0090054A" w:rsidRPr="00A84ECF">
        <w:t>…</w:t>
      </w:r>
      <w:r w:rsidR="00CE37AE">
        <w:t>………….………………………………………25</w:t>
      </w:r>
    </w:p>
    <w:p w14:paraId="24C18C73" w14:textId="0C560413" w:rsidR="0080684D" w:rsidRPr="00A84ECF" w:rsidRDefault="0080684D" w:rsidP="00A84ECF">
      <w:pPr>
        <w:pStyle w:val="Normal1"/>
        <w:ind w:left="720"/>
        <w:jc w:val="right"/>
      </w:pPr>
      <w:r w:rsidRPr="00A84ECF">
        <w:t>R</w:t>
      </w:r>
      <w:r w:rsidR="00FA0E8A" w:rsidRPr="00A84ECF">
        <w:t>oles and Responsibilities…………………</w:t>
      </w:r>
      <w:r w:rsidRPr="00A84ECF">
        <w:t>……………</w:t>
      </w:r>
      <w:r w:rsidR="00CE37AE">
        <w:t>………………………………………………………………………...26</w:t>
      </w:r>
    </w:p>
    <w:p w14:paraId="1D3BB1D6" w14:textId="3E1D8998" w:rsidR="0080684D" w:rsidRPr="00A84ECF" w:rsidRDefault="0080684D" w:rsidP="00A84ECF">
      <w:pPr>
        <w:pStyle w:val="Normal1"/>
        <w:tabs>
          <w:tab w:val="left" w:pos="720"/>
        </w:tabs>
        <w:jc w:val="right"/>
      </w:pPr>
      <w:r w:rsidRPr="00A84ECF">
        <w:t>Communication Management Plan…………………………</w:t>
      </w:r>
      <w:r w:rsidR="00EC6ED7" w:rsidRPr="00A84ECF">
        <w:t>……………………………..</w:t>
      </w:r>
      <w:r w:rsidR="00CE37AE">
        <w:t>………………………………….27</w:t>
      </w:r>
    </w:p>
    <w:p w14:paraId="381648EC" w14:textId="56D52DAA" w:rsidR="003E57F0" w:rsidRPr="00A84ECF" w:rsidRDefault="0080684D" w:rsidP="003E57F0">
      <w:pPr>
        <w:pStyle w:val="Normal1"/>
        <w:jc w:val="right"/>
      </w:pPr>
      <w:r w:rsidRPr="00A84ECF">
        <w:t>M</w:t>
      </w:r>
      <w:r w:rsidR="00EC6ED7" w:rsidRPr="00A84ECF">
        <w:t>eeting Communications…………</w:t>
      </w:r>
      <w:r w:rsidR="00A84ECF">
        <w:t>……….</w:t>
      </w:r>
      <w:r w:rsidRPr="00A84ECF">
        <w:t>……</w:t>
      </w:r>
      <w:r w:rsidR="00A84ECF">
        <w:t>.</w:t>
      </w:r>
      <w:r w:rsidRPr="00A84ECF">
        <w:t>……</w:t>
      </w:r>
      <w:r w:rsidR="00073BEF" w:rsidRPr="00A84ECF">
        <w:t>………………………………………………………………………</w:t>
      </w:r>
      <w:r w:rsidR="00CE37AE">
        <w:t>…..28</w:t>
      </w:r>
    </w:p>
    <w:p w14:paraId="362CE87B" w14:textId="79240D20" w:rsidR="0080684D" w:rsidRDefault="0080684D" w:rsidP="00BF695E">
      <w:pPr>
        <w:pStyle w:val="Normal1"/>
        <w:ind w:firstLine="720"/>
      </w:pPr>
      <w:r w:rsidRPr="00A84ECF">
        <w:t>Tea</w:t>
      </w:r>
      <w:r w:rsidR="00EC6ED7" w:rsidRPr="00A84ECF">
        <w:t>m Membe</w:t>
      </w:r>
      <w:r w:rsidR="00A84ECF">
        <w:t xml:space="preserve">r Status </w:t>
      </w:r>
      <w:r w:rsidR="00BF695E">
        <w:t>R</w:t>
      </w:r>
      <w:r w:rsidR="00A84ECF">
        <w:t>eport</w:t>
      </w:r>
      <w:r w:rsidR="00BF695E">
        <w:t>..</w:t>
      </w:r>
      <w:r w:rsidR="00A84ECF">
        <w:t>…….……</w:t>
      </w:r>
      <w:r w:rsidRPr="00A84ECF">
        <w:t>……………</w:t>
      </w:r>
      <w:r w:rsidR="00CD5695" w:rsidRPr="00A84ECF">
        <w:t>……</w:t>
      </w:r>
      <w:r w:rsidR="00CE37AE">
        <w:t>…………………………………………………………………...34</w:t>
      </w:r>
    </w:p>
    <w:p w14:paraId="7F423C7A" w14:textId="76EB7BFD" w:rsidR="003E57F0" w:rsidRPr="00A84ECF" w:rsidRDefault="003E57F0" w:rsidP="003E57F0">
      <w:pPr>
        <w:pStyle w:val="Normal1"/>
        <w:ind w:left="720"/>
        <w:jc w:val="right"/>
      </w:pPr>
      <w:r w:rsidRPr="00A84ECF">
        <w:t>Change Log………………….…………..…………………</w:t>
      </w:r>
      <w:r w:rsidR="00CE37AE">
        <w:t>…………………………………………………………………………….36</w:t>
      </w:r>
    </w:p>
    <w:p w14:paraId="2E4A2A5A" w14:textId="7C3E938E" w:rsidR="00134E7C" w:rsidRPr="0030247D" w:rsidRDefault="00EC6ED7" w:rsidP="003E57F0">
      <w:pPr>
        <w:pStyle w:val="Normal1"/>
        <w:jc w:val="right"/>
      </w:pPr>
      <w:r w:rsidRPr="00A84ECF">
        <w:t>Appendix A……………………………………………………</w:t>
      </w:r>
      <w:r w:rsidR="00CE37AE">
        <w:t>……………………………………………………………………………………….42</w:t>
      </w:r>
    </w:p>
    <w:p w14:paraId="6E479622" w14:textId="2E18B00D" w:rsidR="00134E7C" w:rsidRPr="0030247D" w:rsidRDefault="00843A88">
      <w:pPr>
        <w:pStyle w:val="Normal1"/>
        <w:jc w:val="center"/>
        <w:rPr>
          <w:sz w:val="72"/>
          <w:szCs w:val="72"/>
        </w:rPr>
      </w:pPr>
      <w:r w:rsidRPr="0030247D">
        <w:rPr>
          <w:sz w:val="72"/>
          <w:szCs w:val="72"/>
        </w:rPr>
        <w:lastRenderedPageBreak/>
        <w:t>Client Documents</w:t>
      </w:r>
      <w:r w:rsidR="001B30FF" w:rsidRPr="0030247D">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30247D" w:rsidRDefault="007F2A5F" w:rsidP="007F2A5F">
      <w:r w:rsidRPr="0030247D">
        <w:br w:type="page"/>
      </w:r>
    </w:p>
    <w:p w14:paraId="2D38DDAC" w14:textId="77777777" w:rsidR="00134E7C" w:rsidRPr="0030247D" w:rsidRDefault="001B30FF">
      <w:pPr>
        <w:pStyle w:val="Normal1"/>
        <w:jc w:val="center"/>
        <w:rPr>
          <w:b/>
          <w:sz w:val="28"/>
          <w:szCs w:val="28"/>
        </w:rPr>
      </w:pPr>
      <w:r w:rsidRPr="0030247D">
        <w:rPr>
          <w:b/>
          <w:sz w:val="28"/>
          <w:szCs w:val="28"/>
        </w:rPr>
        <w:lastRenderedPageBreak/>
        <w:t>Opening Statement</w:t>
      </w:r>
    </w:p>
    <w:p w14:paraId="799CCAF9" w14:textId="77777777" w:rsidR="00134E7C" w:rsidRPr="0030247D" w:rsidRDefault="00134E7C">
      <w:pPr>
        <w:pStyle w:val="Normal1"/>
        <w:jc w:val="center"/>
        <w:rPr>
          <w:sz w:val="28"/>
          <w:szCs w:val="28"/>
        </w:rPr>
      </w:pPr>
    </w:p>
    <w:p w14:paraId="0F23BB34" w14:textId="391FEE9B" w:rsidR="00134E7C" w:rsidRPr="0030247D" w:rsidRDefault="0080684D">
      <w:pPr>
        <w:pStyle w:val="Normal1"/>
      </w:pPr>
      <w:r w:rsidRPr="0030247D">
        <w:t>Milestone 2</w:t>
      </w:r>
      <w:r w:rsidR="001B30FF" w:rsidRPr="0030247D">
        <w:t xml:space="preserve"> of The Max Inventory System has been completed.  The development of this system continues to remain on schedule and on budget.</w:t>
      </w:r>
    </w:p>
    <w:p w14:paraId="68D18065" w14:textId="77777777" w:rsidR="00134E7C" w:rsidRPr="0030247D" w:rsidRDefault="00134E7C">
      <w:pPr>
        <w:pStyle w:val="Normal1"/>
      </w:pPr>
    </w:p>
    <w:p w14:paraId="48379FF9" w14:textId="77777777" w:rsidR="00134E7C" w:rsidRPr="0030247D" w:rsidRDefault="00134E7C">
      <w:pPr>
        <w:pStyle w:val="Normal1"/>
      </w:pPr>
    </w:p>
    <w:p w14:paraId="1900E1E9" w14:textId="77777777" w:rsidR="00134E7C" w:rsidRPr="0030247D" w:rsidRDefault="00134E7C">
      <w:pPr>
        <w:pStyle w:val="Normal1"/>
      </w:pPr>
    </w:p>
    <w:p w14:paraId="51E761F0" w14:textId="77777777" w:rsidR="00134E7C" w:rsidRPr="0030247D" w:rsidRDefault="00134E7C">
      <w:pPr>
        <w:pStyle w:val="Normal1"/>
      </w:pPr>
    </w:p>
    <w:p w14:paraId="34A51A2A" w14:textId="77777777" w:rsidR="00134E7C" w:rsidRPr="0030247D" w:rsidRDefault="00134E7C">
      <w:pPr>
        <w:pStyle w:val="Normal1"/>
      </w:pPr>
    </w:p>
    <w:p w14:paraId="3CE99F44" w14:textId="77777777" w:rsidR="00134E7C" w:rsidRPr="0030247D" w:rsidRDefault="00134E7C">
      <w:pPr>
        <w:pStyle w:val="Normal1"/>
      </w:pPr>
    </w:p>
    <w:p w14:paraId="698FBDA8" w14:textId="77777777" w:rsidR="00134E7C" w:rsidRPr="0030247D" w:rsidRDefault="001B30FF">
      <w:pPr>
        <w:pStyle w:val="Normal1"/>
        <w:spacing w:line="259" w:lineRule="auto"/>
      </w:pPr>
      <w:r w:rsidRPr="0030247D">
        <w:br w:type="page"/>
      </w:r>
    </w:p>
    <w:p w14:paraId="21E1DD31" w14:textId="7205526A" w:rsidR="00134E7C" w:rsidRPr="0030247D" w:rsidRDefault="001B30FF" w:rsidP="004922FC">
      <w:pPr>
        <w:pStyle w:val="Normal1"/>
        <w:jc w:val="center"/>
        <w:rPr>
          <w:b/>
          <w:sz w:val="28"/>
          <w:szCs w:val="28"/>
        </w:rPr>
      </w:pPr>
      <w:r w:rsidRPr="0030247D">
        <w:rPr>
          <w:b/>
          <w:sz w:val="28"/>
          <w:szCs w:val="28"/>
        </w:rPr>
        <w:lastRenderedPageBreak/>
        <w:t>Executive Summary</w:t>
      </w:r>
    </w:p>
    <w:p w14:paraId="70EF6C53" w14:textId="77777777" w:rsidR="00134E7C" w:rsidRPr="0030247D" w:rsidRDefault="00134E7C">
      <w:pPr>
        <w:pStyle w:val="Normal1"/>
      </w:pPr>
    </w:p>
    <w:p w14:paraId="2C1BAFF4" w14:textId="001E086C" w:rsidR="00134E7C" w:rsidRPr="0030247D" w:rsidRDefault="001B30FF">
      <w:pPr>
        <w:pStyle w:val="Normal1"/>
      </w:pPr>
      <w:r w:rsidRPr="0030247D">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30247D" w:rsidRDefault="00DD242A">
      <w:pPr>
        <w:pStyle w:val="Normal1"/>
      </w:pPr>
      <w:r>
        <w:t>We plan to d</w:t>
      </w:r>
      <w:r w:rsidR="001B30FF" w:rsidRPr="0030247D">
        <w:t xml:space="preserve">esign a system around the liquor usage at The Max.  This application will allow them to make orders </w:t>
      </w:r>
      <w:r w:rsidR="00736DE9">
        <w:t>more easily</w:t>
      </w:r>
      <w:r w:rsidR="00880695" w:rsidRPr="0030247D">
        <w:t xml:space="preserve">.  </w:t>
      </w:r>
      <w:r w:rsidR="001B30FF" w:rsidRPr="0030247D">
        <w:t>As inventory increases this system will be a good complement to the already successful bar.</w:t>
      </w:r>
    </w:p>
    <w:p w14:paraId="71E9C9F1" w14:textId="77777777" w:rsidR="00134E7C" w:rsidRPr="0030247D" w:rsidRDefault="001B30FF">
      <w:pPr>
        <w:pStyle w:val="Normal1"/>
        <w:spacing w:line="259" w:lineRule="auto"/>
      </w:pPr>
      <w:r w:rsidRPr="0030247D">
        <w:t>This milestone contains documents to describe The Max Inventory project.  The documents include:</w:t>
      </w:r>
    </w:p>
    <w:p w14:paraId="30F52501" w14:textId="77777777" w:rsidR="00134E7C" w:rsidRPr="0030247D" w:rsidRDefault="001B30FF" w:rsidP="00A10E49">
      <w:pPr>
        <w:pStyle w:val="Normal1"/>
        <w:numPr>
          <w:ilvl w:val="0"/>
          <w:numId w:val="8"/>
        </w:numPr>
        <w:spacing w:after="0"/>
        <w:ind w:left="547" w:hanging="187"/>
        <w:contextualSpacing/>
      </w:pPr>
      <w:r w:rsidRPr="0030247D">
        <w:t>Opening Statement: Details that Milestone 1 has been completed and that the project is on schedule and on budget.</w:t>
      </w:r>
    </w:p>
    <w:p w14:paraId="479953FB" w14:textId="77777777" w:rsidR="00134E7C" w:rsidRPr="0030247D" w:rsidRDefault="001B30FF" w:rsidP="00A10E49">
      <w:pPr>
        <w:pStyle w:val="Normal1"/>
        <w:numPr>
          <w:ilvl w:val="0"/>
          <w:numId w:val="8"/>
        </w:numPr>
        <w:spacing w:after="0" w:line="259" w:lineRule="auto"/>
        <w:ind w:left="540" w:hanging="180"/>
        <w:contextualSpacing/>
      </w:pPr>
      <w:r w:rsidRPr="0030247D">
        <w:t>Executive Summary: Provides a high level overview of the system being developed.</w:t>
      </w:r>
    </w:p>
    <w:p w14:paraId="60379BFF" w14:textId="77777777" w:rsidR="00134E7C" w:rsidRPr="0030247D" w:rsidRDefault="001B30FF" w:rsidP="00A10E49">
      <w:pPr>
        <w:pStyle w:val="Normal1"/>
        <w:numPr>
          <w:ilvl w:val="0"/>
          <w:numId w:val="8"/>
        </w:numPr>
        <w:spacing w:after="0" w:line="259" w:lineRule="auto"/>
        <w:ind w:left="540" w:hanging="180"/>
        <w:contextualSpacing/>
      </w:pPr>
      <w:r w:rsidRPr="0030247D">
        <w:t>Implications for Client: Details implications that the client currently has for development of this system.</w:t>
      </w:r>
    </w:p>
    <w:p w14:paraId="50688158" w14:textId="77777777" w:rsidR="00134E7C" w:rsidRPr="0030247D" w:rsidRDefault="001B30FF" w:rsidP="00A10E49">
      <w:pPr>
        <w:pStyle w:val="Normal1"/>
        <w:numPr>
          <w:ilvl w:val="0"/>
          <w:numId w:val="8"/>
        </w:numPr>
        <w:spacing w:after="0" w:line="259" w:lineRule="auto"/>
        <w:ind w:left="540" w:hanging="180"/>
        <w:contextualSpacing/>
      </w:pPr>
      <w:r w:rsidRPr="0030247D">
        <w:t>Items for Approval: Details items that need to be approved to advance further in the development of this system.</w:t>
      </w:r>
    </w:p>
    <w:p w14:paraId="5436E289" w14:textId="77777777" w:rsidR="00134E7C" w:rsidRPr="0030247D" w:rsidRDefault="001B30FF" w:rsidP="00A10E49">
      <w:pPr>
        <w:pStyle w:val="Normal1"/>
        <w:numPr>
          <w:ilvl w:val="0"/>
          <w:numId w:val="8"/>
        </w:numPr>
        <w:spacing w:after="0"/>
        <w:ind w:left="547" w:hanging="187"/>
        <w:contextualSpacing/>
      </w:pPr>
      <w:r w:rsidRPr="0030247D">
        <w:t>System Service Request: Details the request for the system.</w:t>
      </w:r>
    </w:p>
    <w:p w14:paraId="18F6F93A" w14:textId="4976AE81" w:rsidR="00B24201" w:rsidRPr="0030247D" w:rsidRDefault="001B30FF" w:rsidP="00A10E49">
      <w:pPr>
        <w:pStyle w:val="Normal1"/>
        <w:numPr>
          <w:ilvl w:val="0"/>
          <w:numId w:val="8"/>
        </w:numPr>
        <w:spacing w:after="0" w:line="259" w:lineRule="auto"/>
        <w:ind w:left="540" w:hanging="180"/>
        <w:contextualSpacing/>
      </w:pPr>
      <w:r w:rsidRPr="0030247D">
        <w:t>Project Charter: Details the intention of this system as well as expected start and completion date.</w:t>
      </w:r>
    </w:p>
    <w:p w14:paraId="55C3DE57" w14:textId="1DCA0573" w:rsidR="00B24201" w:rsidRPr="0030247D" w:rsidRDefault="00B24201" w:rsidP="00A10E49">
      <w:pPr>
        <w:pStyle w:val="Normal1"/>
        <w:numPr>
          <w:ilvl w:val="0"/>
          <w:numId w:val="8"/>
        </w:numPr>
        <w:ind w:left="540" w:hanging="180"/>
        <w:contextualSpacing/>
      </w:pPr>
      <w:r w:rsidRPr="0030247D">
        <w:t>Proj</w:t>
      </w:r>
      <w:r w:rsidR="006D0224" w:rsidRPr="0030247D">
        <w:t>ect Scope Statement</w:t>
      </w:r>
      <w:r w:rsidR="00F32B20" w:rsidRPr="0030247D">
        <w:t>:</w:t>
      </w:r>
      <w:r w:rsidR="009B38CB" w:rsidRPr="0030247D">
        <w:t xml:space="preserve"> Details the scope of the project and phases of the project.</w:t>
      </w:r>
    </w:p>
    <w:p w14:paraId="56359941" w14:textId="309B3A60" w:rsidR="00B24201" w:rsidRPr="0030247D" w:rsidRDefault="00B24201" w:rsidP="00A10E49">
      <w:pPr>
        <w:pStyle w:val="Normal1"/>
        <w:numPr>
          <w:ilvl w:val="0"/>
          <w:numId w:val="8"/>
        </w:numPr>
        <w:ind w:left="540" w:hanging="180"/>
        <w:contextualSpacing/>
      </w:pPr>
      <w:r w:rsidRPr="0030247D">
        <w:t>Statement of Work</w:t>
      </w:r>
      <w:r w:rsidR="00F32B20" w:rsidRPr="0030247D">
        <w:t>:</w:t>
      </w:r>
      <w:r w:rsidR="001D6988" w:rsidRPr="0030247D">
        <w:t xml:space="preserve"> Details the work that will be done as result of this project.</w:t>
      </w:r>
    </w:p>
    <w:p w14:paraId="614530CC" w14:textId="7D6C2C9C" w:rsidR="00B24201" w:rsidRPr="0030247D" w:rsidRDefault="00B24201" w:rsidP="00A10E49">
      <w:pPr>
        <w:pStyle w:val="Normal1"/>
        <w:numPr>
          <w:ilvl w:val="0"/>
          <w:numId w:val="8"/>
        </w:numPr>
        <w:ind w:left="540" w:hanging="180"/>
        <w:contextualSpacing/>
      </w:pPr>
      <w:r w:rsidRPr="0030247D">
        <w:t>Work Breakdown Structure</w:t>
      </w:r>
      <w:r w:rsidR="00F32B20" w:rsidRPr="0030247D">
        <w:t>:</w:t>
      </w:r>
      <w:r w:rsidR="001D6988" w:rsidRPr="0030247D">
        <w:t xml:space="preserve"> Details events that will be done relating to this project.</w:t>
      </w:r>
    </w:p>
    <w:p w14:paraId="366DE850" w14:textId="41746024" w:rsidR="00B24201" w:rsidRPr="0030247D" w:rsidRDefault="00B24201" w:rsidP="00A10E49">
      <w:pPr>
        <w:pStyle w:val="Normal1"/>
        <w:numPr>
          <w:ilvl w:val="0"/>
          <w:numId w:val="8"/>
        </w:numPr>
        <w:ind w:left="540" w:hanging="180"/>
        <w:contextualSpacing/>
      </w:pPr>
      <w:r w:rsidRPr="0030247D">
        <w:t>Work Breakdown Structure Dictionary</w:t>
      </w:r>
      <w:r w:rsidR="00F32B20" w:rsidRPr="0030247D">
        <w:t>:</w:t>
      </w:r>
      <w:r w:rsidR="001D6988" w:rsidRPr="0030247D">
        <w:t xml:space="preserve"> Defines terms used in the work breakdown structure.</w:t>
      </w:r>
    </w:p>
    <w:p w14:paraId="3176159D" w14:textId="00E48BE1" w:rsidR="00B24201" w:rsidRPr="0030247D" w:rsidRDefault="00B24201" w:rsidP="00A10E49">
      <w:pPr>
        <w:pStyle w:val="Normal1"/>
        <w:numPr>
          <w:ilvl w:val="0"/>
          <w:numId w:val="8"/>
        </w:numPr>
        <w:ind w:left="540" w:hanging="180"/>
        <w:contextualSpacing/>
      </w:pPr>
      <w:r w:rsidRPr="0030247D">
        <w:t>Gantt Chart</w:t>
      </w:r>
      <w:r w:rsidR="00F32B20" w:rsidRPr="0030247D">
        <w:t xml:space="preserve">: </w:t>
      </w:r>
      <w:r w:rsidR="001D6988" w:rsidRPr="0030247D">
        <w:t>Outlines timelines of events that make up this project.</w:t>
      </w:r>
    </w:p>
    <w:p w14:paraId="1A27E5A1" w14:textId="58427AD5" w:rsidR="00B24201" w:rsidRPr="0030247D" w:rsidRDefault="00B24201" w:rsidP="00A10E49">
      <w:pPr>
        <w:pStyle w:val="Normal1"/>
        <w:numPr>
          <w:ilvl w:val="0"/>
          <w:numId w:val="8"/>
        </w:numPr>
        <w:ind w:left="540" w:hanging="180"/>
        <w:contextualSpacing/>
      </w:pPr>
      <w:r w:rsidRPr="0030247D">
        <w:t>Economic Feasibility Analysis</w:t>
      </w:r>
      <w:r w:rsidR="00F32B20" w:rsidRPr="0030247D">
        <w:t>: Outlines the financial benefits of this project.</w:t>
      </w:r>
    </w:p>
    <w:p w14:paraId="3CA17449" w14:textId="48FDC701" w:rsidR="00B24201" w:rsidRPr="0030247D" w:rsidRDefault="00B24201" w:rsidP="00A10E49">
      <w:pPr>
        <w:pStyle w:val="Normal1"/>
        <w:numPr>
          <w:ilvl w:val="0"/>
          <w:numId w:val="8"/>
        </w:numPr>
        <w:ind w:left="540" w:hanging="180"/>
        <w:contextualSpacing/>
      </w:pPr>
      <w:r w:rsidRPr="0030247D">
        <w:t>Enterprise Diagrams</w:t>
      </w:r>
      <w:r w:rsidR="008F196C" w:rsidRPr="0030247D">
        <w:t>: Includes the current workflow diagram and organizational chart of the project.</w:t>
      </w:r>
    </w:p>
    <w:p w14:paraId="2F1A04A2" w14:textId="77777777" w:rsidR="00134E7C" w:rsidRPr="0030247D" w:rsidRDefault="001B30FF" w:rsidP="00A10E49">
      <w:pPr>
        <w:pStyle w:val="Normal1"/>
        <w:numPr>
          <w:ilvl w:val="0"/>
          <w:numId w:val="8"/>
        </w:numPr>
        <w:spacing w:after="0" w:line="259" w:lineRule="auto"/>
        <w:ind w:left="540" w:hanging="180"/>
        <w:contextualSpacing/>
      </w:pPr>
      <w:r w:rsidRPr="0030247D">
        <w:t>Roles and Responsibilities: Outlines the duties of each team member.</w:t>
      </w:r>
    </w:p>
    <w:p w14:paraId="14309A17" w14:textId="61F936C0" w:rsidR="00134E7C" w:rsidRPr="0030247D" w:rsidRDefault="001B30FF" w:rsidP="00A10E49">
      <w:pPr>
        <w:pStyle w:val="Normal1"/>
        <w:numPr>
          <w:ilvl w:val="0"/>
          <w:numId w:val="8"/>
        </w:numPr>
        <w:spacing w:after="0" w:line="259" w:lineRule="auto"/>
        <w:ind w:left="540" w:hanging="180"/>
        <w:contextualSpacing/>
      </w:pPr>
      <w:r w:rsidRPr="0030247D">
        <w:t xml:space="preserve">Change Log: Details the changes that have been made during </w:t>
      </w:r>
      <w:r w:rsidR="001D037A">
        <w:t>Milestone 2</w:t>
      </w:r>
      <w:r w:rsidRPr="0030247D">
        <w:t>.</w:t>
      </w:r>
    </w:p>
    <w:p w14:paraId="279412AA" w14:textId="77777777" w:rsidR="00134E7C" w:rsidRPr="0030247D" w:rsidRDefault="001B30FF" w:rsidP="00A10E49">
      <w:pPr>
        <w:pStyle w:val="Normal1"/>
        <w:numPr>
          <w:ilvl w:val="0"/>
          <w:numId w:val="8"/>
        </w:numPr>
        <w:spacing w:after="0" w:line="259" w:lineRule="auto"/>
        <w:ind w:left="540" w:hanging="180"/>
        <w:contextualSpacing/>
      </w:pPr>
      <w:r w:rsidRPr="0030247D">
        <w:t>Communication Management Plan: Details how the group intends to communicate and how often.</w:t>
      </w:r>
    </w:p>
    <w:p w14:paraId="769CC0F9" w14:textId="77777777" w:rsidR="00134E7C" w:rsidRPr="0030247D" w:rsidRDefault="001B30FF" w:rsidP="00A10E49">
      <w:pPr>
        <w:pStyle w:val="Normal1"/>
        <w:numPr>
          <w:ilvl w:val="0"/>
          <w:numId w:val="8"/>
        </w:numPr>
        <w:spacing w:after="0" w:line="259" w:lineRule="auto"/>
        <w:ind w:left="540" w:hanging="180"/>
        <w:contextualSpacing/>
      </w:pPr>
      <w:r w:rsidRPr="0030247D">
        <w:t>Meeting Communications: Outlines the communication that we have during meetings and in the day to day development of the system.</w:t>
      </w:r>
    </w:p>
    <w:p w14:paraId="0BAD7CC6" w14:textId="2C8D6632" w:rsidR="007F2A5F" w:rsidRPr="0030247D" w:rsidRDefault="001B30FF" w:rsidP="00EE3E22">
      <w:pPr>
        <w:pStyle w:val="Normal1"/>
        <w:numPr>
          <w:ilvl w:val="0"/>
          <w:numId w:val="8"/>
        </w:numPr>
        <w:spacing w:line="259" w:lineRule="auto"/>
        <w:ind w:left="540" w:hanging="180"/>
        <w:contextualSpacing/>
      </w:pPr>
      <w:r w:rsidRPr="0030247D">
        <w:t xml:space="preserve">Team Member Status Report: Gives the status of each team member and their duties in the development of </w:t>
      </w:r>
      <w:r w:rsidR="00D037A0">
        <w:t>M</w:t>
      </w:r>
      <w:r w:rsidR="00D037A0" w:rsidRPr="0030247D">
        <w:t xml:space="preserve">ilestone </w:t>
      </w:r>
      <w:r w:rsidR="001A6186" w:rsidRPr="0030247D">
        <w:t>2</w:t>
      </w:r>
      <w:r w:rsidRPr="0030247D">
        <w:t>.</w:t>
      </w:r>
    </w:p>
    <w:p w14:paraId="3BFE0B48" w14:textId="77777777" w:rsidR="00134E7C" w:rsidRPr="0030247D" w:rsidRDefault="001B30FF">
      <w:pPr>
        <w:pStyle w:val="Normal1"/>
        <w:jc w:val="center"/>
        <w:rPr>
          <w:sz w:val="28"/>
          <w:szCs w:val="28"/>
        </w:rPr>
      </w:pPr>
      <w:r w:rsidRPr="0030247D">
        <w:rPr>
          <w:sz w:val="28"/>
          <w:szCs w:val="28"/>
        </w:rPr>
        <w:lastRenderedPageBreak/>
        <w:t>Implications for Client</w:t>
      </w:r>
    </w:p>
    <w:p w14:paraId="1C039164" w14:textId="77777777" w:rsidR="00134E7C" w:rsidRPr="0030247D" w:rsidRDefault="00134E7C">
      <w:pPr>
        <w:pStyle w:val="Normal1"/>
      </w:pPr>
    </w:p>
    <w:p w14:paraId="4FED60B3" w14:textId="77851E89" w:rsidR="00134E7C" w:rsidRPr="0030247D" w:rsidRDefault="001B30FF">
      <w:pPr>
        <w:pStyle w:val="Normal1"/>
      </w:pPr>
      <w:r w:rsidRPr="0030247D">
        <w:t>Currently the implication</w:t>
      </w:r>
      <w:r w:rsidR="00D037A0">
        <w:t>s</w:t>
      </w:r>
      <w:r w:rsidRPr="0030247D">
        <w:t xml:space="preserve"> for the client is communication </w:t>
      </w:r>
      <w:r w:rsidR="00D037A0">
        <w:t xml:space="preserve">center around the analysis and </w:t>
      </w:r>
      <w:r w:rsidRPr="0030247D">
        <w:t>design of the system.</w:t>
      </w:r>
      <w:r w:rsidR="0001026D" w:rsidRPr="0030247D">
        <w:t xml:space="preserve">  The client will need to provide requirements for the program.  The client will also need to meet with team members as needed.  </w:t>
      </w:r>
    </w:p>
    <w:p w14:paraId="60A395C8" w14:textId="77777777" w:rsidR="00134E7C" w:rsidRPr="0030247D" w:rsidRDefault="001B30FF">
      <w:pPr>
        <w:pStyle w:val="Normal1"/>
        <w:spacing w:line="259" w:lineRule="auto"/>
        <w:jc w:val="center"/>
      </w:pPr>
      <w:r w:rsidRPr="0030247D">
        <w:br w:type="page"/>
      </w:r>
    </w:p>
    <w:p w14:paraId="279B462B" w14:textId="77777777" w:rsidR="00134E7C" w:rsidRPr="0030247D" w:rsidRDefault="001B30FF">
      <w:pPr>
        <w:pStyle w:val="Normal1"/>
        <w:jc w:val="center"/>
        <w:rPr>
          <w:b/>
          <w:sz w:val="28"/>
          <w:szCs w:val="28"/>
        </w:rPr>
      </w:pPr>
      <w:r w:rsidRPr="0030247D">
        <w:rPr>
          <w:b/>
          <w:sz w:val="28"/>
          <w:szCs w:val="28"/>
        </w:rPr>
        <w:lastRenderedPageBreak/>
        <w:t>Items for Approval</w:t>
      </w:r>
    </w:p>
    <w:p w14:paraId="0ADFB412" w14:textId="77777777" w:rsidR="00134E7C" w:rsidRPr="0030247D" w:rsidRDefault="00134E7C">
      <w:pPr>
        <w:pStyle w:val="Normal1"/>
      </w:pPr>
    </w:p>
    <w:p w14:paraId="1EF940AE" w14:textId="0921B955" w:rsidR="00C10DCE" w:rsidRPr="0030247D" w:rsidRDefault="00C10DCE">
      <w:pPr>
        <w:pStyle w:val="Normal1"/>
      </w:pPr>
      <w:r w:rsidRPr="0030247D">
        <w:t>In Milestone 2, members of the team and the client must agree upon the details of the project.  Specific documents associated with Milestone 2 that have been approved by the client include:</w:t>
      </w:r>
    </w:p>
    <w:p w14:paraId="3EDE7394" w14:textId="42C76CFF" w:rsidR="00C10DCE" w:rsidRPr="0030247D" w:rsidRDefault="00C10DCE" w:rsidP="00A10E49">
      <w:pPr>
        <w:pStyle w:val="Normal1"/>
        <w:numPr>
          <w:ilvl w:val="0"/>
          <w:numId w:val="26"/>
        </w:numPr>
        <w:contextualSpacing/>
      </w:pPr>
      <w:r w:rsidRPr="0030247D">
        <w:t>System Service Request</w:t>
      </w:r>
    </w:p>
    <w:p w14:paraId="77AD4B59" w14:textId="7C9DCC77" w:rsidR="00C10DCE" w:rsidRPr="0030247D" w:rsidRDefault="00C10DCE" w:rsidP="00A10E49">
      <w:pPr>
        <w:pStyle w:val="Normal1"/>
        <w:numPr>
          <w:ilvl w:val="0"/>
          <w:numId w:val="26"/>
        </w:numPr>
        <w:contextualSpacing/>
      </w:pPr>
      <w:r w:rsidRPr="0030247D">
        <w:t>Project Charter</w:t>
      </w:r>
    </w:p>
    <w:p w14:paraId="07F26393" w14:textId="77777777" w:rsidR="00D037A0" w:rsidRDefault="00D037A0">
      <w:pPr>
        <w:pStyle w:val="Normal1"/>
      </w:pPr>
    </w:p>
    <w:p w14:paraId="0A0123DE" w14:textId="193FFD2F" w:rsidR="00C10DCE" w:rsidRPr="0030247D" w:rsidRDefault="002F31C2">
      <w:pPr>
        <w:pStyle w:val="Normal1"/>
      </w:pPr>
      <w:r w:rsidRPr="0030247D">
        <w:t xml:space="preserve">See Appendix </w:t>
      </w:r>
      <w:r w:rsidR="003448CC">
        <w:t xml:space="preserve">A </w:t>
      </w:r>
      <w:r w:rsidRPr="0030247D">
        <w:t>for approval</w:t>
      </w:r>
      <w:r w:rsidR="00D037A0">
        <w:t>s</w:t>
      </w:r>
      <w:r w:rsidRPr="0030247D">
        <w:t xml:space="preserve"> from Derik Nelson.</w:t>
      </w:r>
    </w:p>
    <w:p w14:paraId="34A58065" w14:textId="6718EC6D" w:rsidR="00134E7C" w:rsidRPr="0030247D" w:rsidRDefault="00134E7C">
      <w:pPr>
        <w:pStyle w:val="Normal1"/>
        <w:widowControl w:val="0"/>
        <w:spacing w:after="0" w:line="276" w:lineRule="auto"/>
        <w:sectPr w:rsidR="00134E7C" w:rsidRPr="0030247D"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30247D" w:rsidRDefault="00134E7C">
      <w:pPr>
        <w:pStyle w:val="Normal1"/>
        <w:spacing w:line="259" w:lineRule="auto"/>
      </w:pPr>
    </w:p>
    <w:p w14:paraId="1DBD2F6A" w14:textId="77777777" w:rsidR="00A84ECF" w:rsidRDefault="00A84ECF">
      <w:pPr>
        <w:pStyle w:val="Normal1"/>
        <w:jc w:val="center"/>
        <w:rPr>
          <w:b/>
          <w:sz w:val="72"/>
          <w:szCs w:val="72"/>
        </w:rPr>
      </w:pPr>
    </w:p>
    <w:p w14:paraId="581A615C" w14:textId="77777777" w:rsidR="00A84ECF" w:rsidRDefault="00A84ECF">
      <w:pPr>
        <w:pStyle w:val="Normal1"/>
        <w:jc w:val="center"/>
        <w:rPr>
          <w:b/>
          <w:sz w:val="72"/>
          <w:szCs w:val="72"/>
        </w:rPr>
      </w:pPr>
    </w:p>
    <w:p w14:paraId="507BD11B" w14:textId="77777777" w:rsidR="00A84ECF" w:rsidRDefault="00A84ECF">
      <w:pPr>
        <w:pStyle w:val="Normal1"/>
        <w:jc w:val="center"/>
        <w:rPr>
          <w:b/>
          <w:sz w:val="72"/>
          <w:szCs w:val="72"/>
        </w:rPr>
      </w:pPr>
    </w:p>
    <w:p w14:paraId="209B91D9" w14:textId="77777777" w:rsidR="00A84ECF" w:rsidRDefault="00A84ECF">
      <w:pPr>
        <w:pStyle w:val="Normal1"/>
        <w:jc w:val="center"/>
        <w:rPr>
          <w:b/>
          <w:sz w:val="72"/>
          <w:szCs w:val="72"/>
        </w:rPr>
      </w:pPr>
    </w:p>
    <w:p w14:paraId="0289163E" w14:textId="77777777" w:rsidR="00A84ECF" w:rsidRDefault="00A84ECF">
      <w:pPr>
        <w:pStyle w:val="Normal1"/>
        <w:jc w:val="center"/>
        <w:rPr>
          <w:b/>
          <w:sz w:val="72"/>
          <w:szCs w:val="72"/>
        </w:rPr>
      </w:pPr>
    </w:p>
    <w:p w14:paraId="531C4C29" w14:textId="77777777" w:rsidR="00A84ECF" w:rsidRDefault="00A84ECF">
      <w:pPr>
        <w:pStyle w:val="Normal1"/>
        <w:jc w:val="center"/>
        <w:rPr>
          <w:b/>
          <w:sz w:val="72"/>
          <w:szCs w:val="72"/>
        </w:rPr>
      </w:pPr>
    </w:p>
    <w:p w14:paraId="211C9F78" w14:textId="5C44B68E" w:rsidR="00134E7C" w:rsidRPr="0030247D" w:rsidRDefault="001B30FF">
      <w:pPr>
        <w:pStyle w:val="Normal1"/>
        <w:jc w:val="center"/>
        <w:rPr>
          <w:b/>
          <w:sz w:val="72"/>
          <w:szCs w:val="72"/>
        </w:rPr>
      </w:pPr>
      <w:r w:rsidRPr="0030247D">
        <w:rPr>
          <w:b/>
          <w:sz w:val="72"/>
          <w:szCs w:val="72"/>
        </w:rPr>
        <w:lastRenderedPageBreak/>
        <w:t>Project Documents</w:t>
      </w:r>
    </w:p>
    <w:p w14:paraId="621E7DFB" w14:textId="48475C81" w:rsidR="00134E7C" w:rsidRPr="0030247D" w:rsidRDefault="00134E7C">
      <w:pPr>
        <w:pStyle w:val="Normal1"/>
        <w:spacing w:line="259" w:lineRule="auto"/>
        <w:jc w:val="center"/>
        <w:rPr>
          <w:b/>
          <w:sz w:val="72"/>
          <w:szCs w:val="72"/>
        </w:rPr>
      </w:pPr>
    </w:p>
    <w:p w14:paraId="46D3F9A6" w14:textId="77777777" w:rsidR="00134E7C" w:rsidRPr="0030247D" w:rsidRDefault="00134E7C">
      <w:pPr>
        <w:pStyle w:val="Normal1"/>
        <w:spacing w:line="259" w:lineRule="auto"/>
        <w:rPr>
          <w:b/>
          <w:sz w:val="72"/>
          <w:szCs w:val="72"/>
        </w:rPr>
      </w:pPr>
    </w:p>
    <w:p w14:paraId="4D1D2B9F" w14:textId="77777777" w:rsidR="00134E7C" w:rsidRPr="0030247D" w:rsidRDefault="00134E7C">
      <w:pPr>
        <w:pStyle w:val="Normal1"/>
        <w:widowControl w:val="0"/>
        <w:spacing w:after="0" w:line="276" w:lineRule="auto"/>
        <w:rPr>
          <w:b/>
          <w:sz w:val="72"/>
          <w:szCs w:val="72"/>
        </w:rPr>
        <w:sectPr w:rsidR="00134E7C" w:rsidRPr="0030247D">
          <w:headerReference w:type="default" r:id="rId11"/>
          <w:type w:val="continuous"/>
          <w:pgSz w:w="12240" w:h="15840"/>
          <w:pgMar w:top="1440" w:right="1440" w:bottom="1440" w:left="1440" w:header="0" w:footer="720" w:gutter="0"/>
          <w:cols w:space="720"/>
        </w:sectPr>
      </w:pPr>
    </w:p>
    <w:p w14:paraId="0ABDE44F" w14:textId="22175E68" w:rsidR="00134E7C" w:rsidRDefault="001B30FF" w:rsidP="00A30BDA">
      <w:pPr>
        <w:pStyle w:val="Normal1"/>
        <w:jc w:val="center"/>
        <w:rPr>
          <w:b/>
          <w:sz w:val="28"/>
          <w:szCs w:val="28"/>
        </w:rPr>
      </w:pPr>
      <w:r w:rsidRPr="0030247D">
        <w:rPr>
          <w:b/>
          <w:sz w:val="28"/>
          <w:szCs w:val="28"/>
        </w:rPr>
        <w:lastRenderedPageBreak/>
        <w:t>System Service Request</w:t>
      </w:r>
    </w:p>
    <w:p w14:paraId="758D7A45" w14:textId="77777777" w:rsidR="00A30BDA" w:rsidRPr="00A30BDA" w:rsidRDefault="00A30BDA" w:rsidP="00A30BDA">
      <w:pPr>
        <w:pStyle w:val="Normal1"/>
        <w:jc w:val="center"/>
        <w:rPr>
          <w:b/>
          <w:sz w:val="28"/>
          <w:szCs w:val="28"/>
        </w:rPr>
      </w:pPr>
    </w:p>
    <w:p w14:paraId="31EC5170" w14:textId="09D2C183" w:rsidR="00134E7C" w:rsidRPr="0030247D" w:rsidRDefault="001B30FF">
      <w:pPr>
        <w:pStyle w:val="Normal1"/>
      </w:pPr>
      <w:r w:rsidRPr="0030247D">
        <w:rPr>
          <w:b/>
        </w:rPr>
        <w:t xml:space="preserve">Requested by: </w:t>
      </w:r>
      <w:r w:rsidR="00A41EC6" w:rsidRPr="0030247D">
        <w:t>Deri</w:t>
      </w:r>
      <w:r w:rsidRPr="0030247D">
        <w:t>k</w:t>
      </w:r>
      <w:r w:rsidR="00A877ED" w:rsidRPr="0030247D">
        <w:t xml:space="preserve"> Nelson</w:t>
      </w:r>
    </w:p>
    <w:p w14:paraId="51FD0C01" w14:textId="77777777" w:rsidR="00134E7C" w:rsidRPr="0030247D" w:rsidRDefault="001B30FF">
      <w:pPr>
        <w:pStyle w:val="Normal1"/>
      </w:pPr>
      <w:r w:rsidRPr="0030247D">
        <w:rPr>
          <w:b/>
        </w:rPr>
        <w:t xml:space="preserve">Company: </w:t>
      </w:r>
      <w:r w:rsidRPr="0030247D">
        <w:t>The Max</w:t>
      </w:r>
    </w:p>
    <w:p w14:paraId="73C265CA" w14:textId="77777777" w:rsidR="00134E7C" w:rsidRPr="0030247D" w:rsidRDefault="001B30FF">
      <w:pPr>
        <w:pStyle w:val="Normal1"/>
      </w:pPr>
      <w:r w:rsidRPr="0030247D">
        <w:rPr>
          <w:b/>
        </w:rPr>
        <w:t xml:space="preserve">Location: </w:t>
      </w:r>
      <w:r w:rsidRPr="0030247D">
        <w:t>1417 Jackson Street Omaha NE 68102</w:t>
      </w:r>
    </w:p>
    <w:p w14:paraId="03C7F803" w14:textId="77777777" w:rsidR="00134E7C" w:rsidRPr="0030247D" w:rsidRDefault="001B30FF">
      <w:pPr>
        <w:pStyle w:val="Normal1"/>
      </w:pPr>
      <w:r w:rsidRPr="0030247D">
        <w:rPr>
          <w:b/>
        </w:rPr>
        <w:t xml:space="preserve">Contact: </w:t>
      </w:r>
      <w:r w:rsidRPr="0030247D">
        <w:t>402-346-4110</w:t>
      </w:r>
    </w:p>
    <w:p w14:paraId="298247DC" w14:textId="77777777" w:rsidR="00134E7C" w:rsidRPr="0030247D" w:rsidRDefault="00134E7C">
      <w:pPr>
        <w:pStyle w:val="Normal1"/>
        <w:rPr>
          <w:b/>
        </w:rPr>
      </w:pPr>
    </w:p>
    <w:p w14:paraId="060B8251" w14:textId="77777777" w:rsidR="00134E7C" w:rsidRPr="0030247D" w:rsidRDefault="001B30FF">
      <w:pPr>
        <w:pStyle w:val="Normal1"/>
      </w:pPr>
      <w:r w:rsidRPr="0030247D">
        <w:rPr>
          <w:b/>
        </w:rPr>
        <w:t>Type of Request:</w:t>
      </w:r>
      <w:r w:rsidRPr="0030247D">
        <w:t xml:space="preserve"> New system</w:t>
      </w:r>
    </w:p>
    <w:p w14:paraId="0293042B" w14:textId="2F6C617B" w:rsidR="00134E7C" w:rsidRPr="0030247D" w:rsidRDefault="008330F2">
      <w:pPr>
        <w:pStyle w:val="Normal1"/>
      </w:pPr>
      <w:r w:rsidRPr="0030247D">
        <w:rPr>
          <w:b/>
        </w:rPr>
        <w:t xml:space="preserve">Urgency: </w:t>
      </w:r>
      <w:r w:rsidRPr="0030247D">
        <w:t>Business losses can be tolerated until new system installed</w:t>
      </w:r>
    </w:p>
    <w:p w14:paraId="5D139593" w14:textId="77777777" w:rsidR="00134E7C" w:rsidRPr="0030247D" w:rsidRDefault="001B30FF">
      <w:pPr>
        <w:pStyle w:val="Normal1"/>
      </w:pPr>
      <w:r w:rsidRPr="0030247D">
        <w:rPr>
          <w:b/>
        </w:rPr>
        <w:t>Problem Statement:</w:t>
      </w:r>
      <w:r w:rsidRPr="0030247D">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30247D" w:rsidRDefault="001B30FF">
      <w:pPr>
        <w:pStyle w:val="Normal1"/>
      </w:pPr>
      <w:r w:rsidRPr="0030247D">
        <w:rPr>
          <w:b/>
        </w:rPr>
        <w:t xml:space="preserve">Service Request: </w:t>
      </w:r>
      <w:r w:rsidRPr="0030247D">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30247D" w:rsidRDefault="001B30FF">
      <w:pPr>
        <w:pStyle w:val="Normal1"/>
      </w:pPr>
      <w:r w:rsidRPr="0030247D">
        <w:rPr>
          <w:b/>
        </w:rPr>
        <w:t>IS Liaison:</w:t>
      </w:r>
      <w:r w:rsidRPr="0030247D">
        <w:t xml:space="preserve"> Justin Hendricks jhendricks01@unomaha.edu</w:t>
      </w:r>
    </w:p>
    <w:p w14:paraId="0E76CD34" w14:textId="13D585C8" w:rsidR="00134E7C" w:rsidRDefault="001B30FF">
      <w:pPr>
        <w:pStyle w:val="Normal1"/>
      </w:pPr>
      <w:r w:rsidRPr="0030247D">
        <w:rPr>
          <w:b/>
        </w:rPr>
        <w:t xml:space="preserve">Sponsor: </w:t>
      </w:r>
      <w:r w:rsidRPr="0030247D">
        <w:t>The Max</w:t>
      </w:r>
    </w:p>
    <w:p w14:paraId="017A017B" w14:textId="367DA2C4" w:rsidR="00EE3E22" w:rsidRDefault="00EE3E22">
      <w:pPr>
        <w:pStyle w:val="Normal1"/>
      </w:pPr>
    </w:p>
    <w:p w14:paraId="0CDA137F" w14:textId="11C5B5BB" w:rsidR="00EE3E22" w:rsidRDefault="00EE3E22">
      <w:pPr>
        <w:pStyle w:val="Normal1"/>
      </w:pPr>
    </w:p>
    <w:p w14:paraId="697BF3B2" w14:textId="4531BB83" w:rsidR="00EE3E22" w:rsidRDefault="00EE3E22">
      <w:pPr>
        <w:pStyle w:val="Normal1"/>
        <w:jc w:val="center"/>
        <w:rPr>
          <w:b/>
          <w:sz w:val="72"/>
          <w:szCs w:val="72"/>
        </w:rPr>
      </w:pPr>
    </w:p>
    <w:p w14:paraId="7F314AB5" w14:textId="527EE74A" w:rsidR="00134E7C" w:rsidRPr="0030247D" w:rsidRDefault="001B30FF">
      <w:pPr>
        <w:pStyle w:val="Normal1"/>
        <w:jc w:val="center"/>
        <w:rPr>
          <w:b/>
          <w:sz w:val="28"/>
          <w:szCs w:val="28"/>
        </w:rPr>
      </w:pPr>
      <w:r w:rsidRPr="0030247D">
        <w:rPr>
          <w:b/>
          <w:sz w:val="28"/>
          <w:szCs w:val="28"/>
        </w:rPr>
        <w:lastRenderedPageBreak/>
        <w:t>Project Charter</w:t>
      </w:r>
    </w:p>
    <w:p w14:paraId="210BF06D" w14:textId="77777777" w:rsidR="00134E7C" w:rsidRPr="0030247D" w:rsidRDefault="00134E7C">
      <w:pPr>
        <w:pStyle w:val="Normal1"/>
      </w:pPr>
    </w:p>
    <w:p w14:paraId="18250CB2" w14:textId="77777777" w:rsidR="00134E7C" w:rsidRPr="0030247D" w:rsidRDefault="001B30FF">
      <w:pPr>
        <w:pStyle w:val="Normal1"/>
      </w:pPr>
      <w:r w:rsidRPr="0030247D">
        <w:rPr>
          <w:b/>
        </w:rPr>
        <w:t xml:space="preserve">Project Name: </w:t>
      </w:r>
      <w:r w:rsidRPr="0030247D">
        <w:t>Liquor Inventory System</w:t>
      </w:r>
    </w:p>
    <w:p w14:paraId="6064C7D4" w14:textId="307028F4" w:rsidR="00134E7C" w:rsidRPr="0030247D" w:rsidRDefault="001B30FF">
      <w:pPr>
        <w:pStyle w:val="Normal1"/>
      </w:pPr>
      <w:r w:rsidRPr="0030247D">
        <w:rPr>
          <w:b/>
        </w:rPr>
        <w:t>Project Manager:</w:t>
      </w:r>
      <w:r w:rsidR="0050649C" w:rsidRPr="0030247D">
        <w:rPr>
          <w:b/>
        </w:rPr>
        <w:t xml:space="preserve"> </w:t>
      </w:r>
      <w:r w:rsidR="0050649C" w:rsidRPr="0030247D">
        <w:t>Justin Hendricks</w:t>
      </w:r>
      <w:r w:rsidR="00845A3F" w:rsidRPr="0030247D">
        <w:t>, Paul Naumann, Tom Jorgenson, Collyn Sansoni</w:t>
      </w:r>
    </w:p>
    <w:p w14:paraId="1552EE94" w14:textId="3F2F97E3" w:rsidR="00134E7C" w:rsidRPr="0030247D" w:rsidRDefault="001B30FF">
      <w:pPr>
        <w:pStyle w:val="Normal1"/>
      </w:pPr>
      <w:r w:rsidRPr="0030247D">
        <w:rPr>
          <w:b/>
        </w:rPr>
        <w:t xml:space="preserve">Customer: </w:t>
      </w:r>
      <w:r w:rsidRPr="0030247D">
        <w:t>The Max</w:t>
      </w:r>
    </w:p>
    <w:p w14:paraId="2F4DE7F0" w14:textId="11C001A9" w:rsidR="00134E7C" w:rsidRPr="0030247D" w:rsidRDefault="001B30FF">
      <w:pPr>
        <w:pStyle w:val="Normal1"/>
        <w:rPr>
          <w:b/>
        </w:rPr>
      </w:pPr>
      <w:r w:rsidRPr="0030247D">
        <w:rPr>
          <w:b/>
        </w:rPr>
        <w:t>Project Start/End (projected): 9/1/17- 5/5/18</w:t>
      </w:r>
    </w:p>
    <w:p w14:paraId="5AC7A1A7" w14:textId="77777777" w:rsidR="00134E7C" w:rsidRPr="0030247D" w:rsidRDefault="001B30FF">
      <w:pPr>
        <w:pStyle w:val="Normal1"/>
      </w:pPr>
      <w:r w:rsidRPr="0030247D">
        <w:rPr>
          <w:b/>
        </w:rPr>
        <w:t>Project Overview:</w:t>
      </w:r>
      <w:r w:rsidRPr="0030247D">
        <w:t xml:space="preserve"> This project will implement an inventory system to keep track of which liquors need to be ordered and compile a list by distributor to make liquor orders easier.</w:t>
      </w:r>
    </w:p>
    <w:p w14:paraId="379157BD" w14:textId="77777777" w:rsidR="00134E7C" w:rsidRPr="0030247D" w:rsidRDefault="001B30FF">
      <w:pPr>
        <w:pStyle w:val="Normal1"/>
        <w:rPr>
          <w:b/>
        </w:rPr>
      </w:pPr>
      <w:r w:rsidRPr="0030247D">
        <w:rPr>
          <w:b/>
        </w:rPr>
        <w:t xml:space="preserve">Objectives: </w:t>
      </w:r>
    </w:p>
    <w:p w14:paraId="5DDFBFDB" w14:textId="2B17BFFD" w:rsidR="00134E7C" w:rsidRPr="0030247D" w:rsidRDefault="001B30FF">
      <w:pPr>
        <w:pStyle w:val="Normal1"/>
        <w:numPr>
          <w:ilvl w:val="0"/>
          <w:numId w:val="2"/>
        </w:numPr>
        <w:spacing w:after="0"/>
        <w:contextualSpacing/>
      </w:pPr>
      <w:r w:rsidRPr="0030247D">
        <w:t xml:space="preserve">Track liquor inventory and </w:t>
      </w:r>
      <w:r w:rsidR="00585834" w:rsidRPr="0030247D">
        <w:t>can</w:t>
      </w:r>
      <w:r w:rsidRPr="0030247D">
        <w:t xml:space="preserve"> let the customer know which liquors to order and the quantity of each liquor to order.</w:t>
      </w:r>
    </w:p>
    <w:p w14:paraId="29437F87" w14:textId="37142BC3" w:rsidR="00134E7C" w:rsidRPr="0030247D" w:rsidRDefault="001B30FF" w:rsidP="00E03F63">
      <w:pPr>
        <w:pStyle w:val="Normal1"/>
        <w:spacing w:after="0"/>
        <w:contextualSpacing/>
        <w:rPr>
          <w:b/>
        </w:rPr>
      </w:pPr>
      <w:r w:rsidRPr="0030247D">
        <w:rPr>
          <w:b/>
        </w:rPr>
        <w:t>Key Assumptions:</w:t>
      </w:r>
    </w:p>
    <w:p w14:paraId="1D802C7F" w14:textId="77777777" w:rsidR="00134E7C" w:rsidRPr="0030247D" w:rsidRDefault="001B30FF" w:rsidP="00E03F63">
      <w:pPr>
        <w:pStyle w:val="Normal1"/>
        <w:numPr>
          <w:ilvl w:val="0"/>
          <w:numId w:val="36"/>
        </w:numPr>
        <w:spacing w:after="0"/>
        <w:contextualSpacing/>
      </w:pPr>
      <w:r w:rsidRPr="0030247D">
        <w:t>System will use open source software</w:t>
      </w:r>
    </w:p>
    <w:p w14:paraId="5937BE6E" w14:textId="77777777" w:rsidR="00134E7C" w:rsidRPr="0030247D" w:rsidRDefault="001B30FF" w:rsidP="00E03F63">
      <w:pPr>
        <w:pStyle w:val="Normal1"/>
        <w:numPr>
          <w:ilvl w:val="0"/>
          <w:numId w:val="36"/>
        </w:numPr>
        <w:spacing w:after="0"/>
        <w:contextualSpacing/>
      </w:pPr>
      <w:r w:rsidRPr="0030247D">
        <w:t>System will be built in house</w:t>
      </w:r>
    </w:p>
    <w:p w14:paraId="728BDBA3" w14:textId="26191170" w:rsidR="00E03F63" w:rsidRPr="0030247D" w:rsidRDefault="001B30FF" w:rsidP="00E03F63">
      <w:pPr>
        <w:pStyle w:val="Normal1"/>
        <w:numPr>
          <w:ilvl w:val="0"/>
          <w:numId w:val="36"/>
        </w:numPr>
        <w:spacing w:after="0"/>
        <w:contextualSpacing/>
      </w:pPr>
      <w:r w:rsidRPr="0030247D">
        <w:t>System will use a database maintained by customer</w:t>
      </w:r>
    </w:p>
    <w:p w14:paraId="474D4432" w14:textId="117B0D94" w:rsidR="00134E7C" w:rsidRPr="00E03F63" w:rsidRDefault="001B30FF" w:rsidP="00E03F63">
      <w:pPr>
        <w:pStyle w:val="Normal1"/>
        <w:contextualSpacing/>
        <w:rPr>
          <w:b/>
        </w:rPr>
      </w:pPr>
      <w:r w:rsidRPr="00E03F6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30247D" w14:paraId="23CDD69F" w14:textId="77777777" w:rsidTr="00E03F63">
        <w:trPr>
          <w:trHeight w:val="284"/>
        </w:trPr>
        <w:tc>
          <w:tcPr>
            <w:tcW w:w="1814" w:type="dxa"/>
            <w:shd w:val="clear" w:color="auto" w:fill="A6A6A6" w:themeFill="background1" w:themeFillShade="A6"/>
          </w:tcPr>
          <w:p w14:paraId="63B70905" w14:textId="77777777" w:rsidR="00E03F63" w:rsidRPr="0030247D" w:rsidRDefault="00E03F63" w:rsidP="00E03F63">
            <w:pPr>
              <w:pStyle w:val="Normal1"/>
              <w:jc w:val="center"/>
              <w:rPr>
                <w:b/>
              </w:rPr>
            </w:pPr>
            <w:r w:rsidRPr="0030247D">
              <w:rPr>
                <w:b/>
              </w:rPr>
              <w:t>Stakeholders</w:t>
            </w:r>
          </w:p>
        </w:tc>
        <w:tc>
          <w:tcPr>
            <w:tcW w:w="2586" w:type="dxa"/>
            <w:shd w:val="clear" w:color="auto" w:fill="A6A6A6" w:themeFill="background1" w:themeFillShade="A6"/>
          </w:tcPr>
          <w:p w14:paraId="7FE1E459" w14:textId="77777777" w:rsidR="00E03F63" w:rsidRPr="0030247D" w:rsidRDefault="00E03F63" w:rsidP="00E03F63">
            <w:pPr>
              <w:pStyle w:val="Normal1"/>
              <w:jc w:val="center"/>
              <w:rPr>
                <w:b/>
              </w:rPr>
            </w:pPr>
            <w:r w:rsidRPr="0030247D">
              <w:rPr>
                <w:b/>
              </w:rPr>
              <w:t>Role</w:t>
            </w:r>
          </w:p>
        </w:tc>
        <w:tc>
          <w:tcPr>
            <w:tcW w:w="4784" w:type="dxa"/>
            <w:shd w:val="clear" w:color="auto" w:fill="A6A6A6" w:themeFill="background1" w:themeFillShade="A6"/>
          </w:tcPr>
          <w:p w14:paraId="18021AE1" w14:textId="77777777" w:rsidR="00E03F63" w:rsidRPr="0030247D" w:rsidRDefault="00E03F63" w:rsidP="00E03F63">
            <w:pPr>
              <w:pStyle w:val="Normal1"/>
              <w:jc w:val="center"/>
              <w:rPr>
                <w:b/>
              </w:rPr>
            </w:pPr>
            <w:r w:rsidRPr="0030247D">
              <w:rPr>
                <w:b/>
              </w:rPr>
              <w:t>Responsibility</w:t>
            </w:r>
          </w:p>
        </w:tc>
      </w:tr>
      <w:tr w:rsidR="00E03F63" w:rsidRPr="0030247D" w14:paraId="527D0121" w14:textId="77777777" w:rsidTr="00E03F63">
        <w:trPr>
          <w:trHeight w:val="243"/>
        </w:trPr>
        <w:tc>
          <w:tcPr>
            <w:tcW w:w="1814" w:type="dxa"/>
          </w:tcPr>
          <w:p w14:paraId="2AAF6409" w14:textId="77777777" w:rsidR="00E03F63" w:rsidRPr="0030247D" w:rsidRDefault="00E03F63" w:rsidP="00E03F63">
            <w:pPr>
              <w:pStyle w:val="Normal1"/>
              <w:rPr>
                <w:sz w:val="20"/>
                <w:szCs w:val="20"/>
              </w:rPr>
            </w:pPr>
            <w:r w:rsidRPr="0030247D">
              <w:rPr>
                <w:sz w:val="20"/>
                <w:szCs w:val="20"/>
              </w:rPr>
              <w:t>Paul Naumann</w:t>
            </w:r>
          </w:p>
        </w:tc>
        <w:tc>
          <w:tcPr>
            <w:tcW w:w="2586" w:type="dxa"/>
          </w:tcPr>
          <w:p w14:paraId="259D71AE" w14:textId="77777777" w:rsidR="00E03F63" w:rsidRPr="0030247D" w:rsidRDefault="00E03F63" w:rsidP="00E03F63">
            <w:pPr>
              <w:pStyle w:val="Normal1"/>
              <w:rPr>
                <w:sz w:val="20"/>
                <w:szCs w:val="20"/>
              </w:rPr>
            </w:pPr>
            <w:r w:rsidRPr="0030247D">
              <w:rPr>
                <w:sz w:val="20"/>
                <w:szCs w:val="20"/>
              </w:rPr>
              <w:t>Document Manager II</w:t>
            </w:r>
          </w:p>
        </w:tc>
        <w:tc>
          <w:tcPr>
            <w:tcW w:w="4784" w:type="dxa"/>
          </w:tcPr>
          <w:p w14:paraId="241EF3D5" w14:textId="77777777" w:rsidR="00E03F63" w:rsidRPr="0030247D" w:rsidRDefault="00E03F63" w:rsidP="00E03F63">
            <w:pPr>
              <w:pStyle w:val="Normal1"/>
              <w:rPr>
                <w:sz w:val="20"/>
                <w:szCs w:val="20"/>
              </w:rPr>
            </w:pPr>
            <w:r w:rsidRPr="0030247D">
              <w:rPr>
                <w:sz w:val="20"/>
                <w:szCs w:val="20"/>
              </w:rPr>
              <w:t>Assist in managing documents</w:t>
            </w:r>
          </w:p>
        </w:tc>
      </w:tr>
      <w:tr w:rsidR="00E03F63" w:rsidRPr="0030247D" w14:paraId="56594DCE" w14:textId="77777777" w:rsidTr="00E03F63">
        <w:trPr>
          <w:trHeight w:val="263"/>
        </w:trPr>
        <w:tc>
          <w:tcPr>
            <w:tcW w:w="1814" w:type="dxa"/>
          </w:tcPr>
          <w:p w14:paraId="20A12528" w14:textId="77777777" w:rsidR="00E03F63" w:rsidRPr="0030247D" w:rsidRDefault="00E03F63" w:rsidP="00E03F63">
            <w:pPr>
              <w:pStyle w:val="Normal1"/>
              <w:rPr>
                <w:sz w:val="20"/>
                <w:szCs w:val="20"/>
              </w:rPr>
            </w:pPr>
            <w:r w:rsidRPr="0030247D">
              <w:rPr>
                <w:sz w:val="20"/>
                <w:szCs w:val="20"/>
              </w:rPr>
              <w:t>Collyn Sansoni</w:t>
            </w:r>
          </w:p>
        </w:tc>
        <w:tc>
          <w:tcPr>
            <w:tcW w:w="2586" w:type="dxa"/>
          </w:tcPr>
          <w:p w14:paraId="611B4506" w14:textId="77777777" w:rsidR="00E03F63" w:rsidRPr="0030247D" w:rsidRDefault="00E03F63" w:rsidP="00E03F63">
            <w:pPr>
              <w:pStyle w:val="Normal1"/>
              <w:rPr>
                <w:sz w:val="20"/>
                <w:szCs w:val="20"/>
              </w:rPr>
            </w:pPr>
            <w:r w:rsidRPr="0030247D">
              <w:rPr>
                <w:sz w:val="20"/>
                <w:szCs w:val="20"/>
              </w:rPr>
              <w:t>Document Manager I</w:t>
            </w:r>
          </w:p>
        </w:tc>
        <w:tc>
          <w:tcPr>
            <w:tcW w:w="4784" w:type="dxa"/>
          </w:tcPr>
          <w:p w14:paraId="6E33DAAF" w14:textId="77777777" w:rsidR="00E03F63" w:rsidRPr="0030247D" w:rsidRDefault="00E03F63" w:rsidP="00E03F63">
            <w:pPr>
              <w:pStyle w:val="Normal1"/>
              <w:rPr>
                <w:sz w:val="20"/>
                <w:szCs w:val="20"/>
              </w:rPr>
            </w:pPr>
            <w:r w:rsidRPr="0030247D">
              <w:rPr>
                <w:sz w:val="20"/>
                <w:szCs w:val="20"/>
              </w:rPr>
              <w:t>Manage documents</w:t>
            </w:r>
          </w:p>
        </w:tc>
      </w:tr>
      <w:tr w:rsidR="00E03F63" w:rsidRPr="0030247D" w14:paraId="460E29C4" w14:textId="77777777" w:rsidTr="00E03F63">
        <w:trPr>
          <w:trHeight w:val="527"/>
        </w:trPr>
        <w:tc>
          <w:tcPr>
            <w:tcW w:w="1814" w:type="dxa"/>
          </w:tcPr>
          <w:p w14:paraId="3B0AB6C5" w14:textId="77777777" w:rsidR="00E03F63" w:rsidRPr="0030247D" w:rsidRDefault="00E03F63" w:rsidP="00E03F63">
            <w:pPr>
              <w:pStyle w:val="Normal1"/>
              <w:rPr>
                <w:sz w:val="20"/>
                <w:szCs w:val="20"/>
              </w:rPr>
            </w:pPr>
            <w:r w:rsidRPr="0030247D">
              <w:rPr>
                <w:sz w:val="20"/>
                <w:szCs w:val="20"/>
              </w:rPr>
              <w:t>Justin Hendricks</w:t>
            </w:r>
          </w:p>
        </w:tc>
        <w:tc>
          <w:tcPr>
            <w:tcW w:w="2586" w:type="dxa"/>
          </w:tcPr>
          <w:p w14:paraId="251282BA" w14:textId="77777777" w:rsidR="00E03F63" w:rsidRPr="0030247D" w:rsidRDefault="00E03F63" w:rsidP="00E03F63">
            <w:pPr>
              <w:pStyle w:val="Normal1"/>
              <w:rPr>
                <w:sz w:val="20"/>
                <w:szCs w:val="20"/>
              </w:rPr>
            </w:pPr>
            <w:r w:rsidRPr="0030247D">
              <w:rPr>
                <w:sz w:val="20"/>
                <w:szCs w:val="20"/>
              </w:rPr>
              <w:t>IS Liaison/ Milestone manager</w:t>
            </w:r>
          </w:p>
        </w:tc>
        <w:tc>
          <w:tcPr>
            <w:tcW w:w="4784" w:type="dxa"/>
          </w:tcPr>
          <w:p w14:paraId="522DE745" w14:textId="77777777" w:rsidR="00E03F63" w:rsidRPr="0030247D" w:rsidRDefault="00E03F63" w:rsidP="00E03F63">
            <w:pPr>
              <w:pStyle w:val="Normal1"/>
              <w:rPr>
                <w:sz w:val="20"/>
                <w:szCs w:val="20"/>
              </w:rPr>
            </w:pPr>
            <w:r w:rsidRPr="0030247D">
              <w:rPr>
                <w:sz w:val="20"/>
                <w:szCs w:val="20"/>
              </w:rPr>
              <w:t>Communicate between team and customer/ Manage Milestone 2</w:t>
            </w:r>
          </w:p>
        </w:tc>
      </w:tr>
      <w:tr w:rsidR="00E03F63" w:rsidRPr="0030247D" w14:paraId="7A4F125D" w14:textId="77777777" w:rsidTr="00E03F63">
        <w:trPr>
          <w:trHeight w:val="243"/>
        </w:trPr>
        <w:tc>
          <w:tcPr>
            <w:tcW w:w="1814" w:type="dxa"/>
          </w:tcPr>
          <w:p w14:paraId="28652D08" w14:textId="77777777" w:rsidR="00E03F63" w:rsidRPr="0030247D" w:rsidRDefault="00E03F63" w:rsidP="00E03F63">
            <w:pPr>
              <w:pStyle w:val="Normal1"/>
              <w:rPr>
                <w:sz w:val="20"/>
                <w:szCs w:val="20"/>
              </w:rPr>
            </w:pPr>
            <w:r w:rsidRPr="0030247D">
              <w:rPr>
                <w:sz w:val="20"/>
                <w:szCs w:val="20"/>
              </w:rPr>
              <w:t>Tom Jorgenson</w:t>
            </w:r>
          </w:p>
        </w:tc>
        <w:tc>
          <w:tcPr>
            <w:tcW w:w="2586" w:type="dxa"/>
          </w:tcPr>
          <w:p w14:paraId="4C7D43CD" w14:textId="77777777" w:rsidR="00E03F63" w:rsidRPr="0030247D" w:rsidRDefault="00E03F63" w:rsidP="00E03F63">
            <w:pPr>
              <w:pStyle w:val="Normal1"/>
              <w:rPr>
                <w:sz w:val="20"/>
                <w:szCs w:val="20"/>
              </w:rPr>
            </w:pPr>
            <w:r w:rsidRPr="0030247D">
              <w:rPr>
                <w:sz w:val="20"/>
                <w:szCs w:val="20"/>
              </w:rPr>
              <w:t>Milestone Organizer</w:t>
            </w:r>
          </w:p>
        </w:tc>
        <w:tc>
          <w:tcPr>
            <w:tcW w:w="4784" w:type="dxa"/>
          </w:tcPr>
          <w:p w14:paraId="7C9EFCA4" w14:textId="77777777" w:rsidR="00E03F63" w:rsidRPr="0030247D" w:rsidRDefault="00E03F63" w:rsidP="00E03F63">
            <w:pPr>
              <w:pStyle w:val="Normal1"/>
              <w:rPr>
                <w:sz w:val="20"/>
                <w:szCs w:val="20"/>
              </w:rPr>
            </w:pPr>
            <w:r w:rsidRPr="0030247D">
              <w:rPr>
                <w:sz w:val="20"/>
                <w:szCs w:val="20"/>
              </w:rPr>
              <w:t>Organize documentation</w:t>
            </w:r>
          </w:p>
        </w:tc>
      </w:tr>
      <w:tr w:rsidR="00E03F63" w:rsidRPr="0030247D" w14:paraId="39868BD2" w14:textId="77777777" w:rsidTr="00E03F63">
        <w:trPr>
          <w:trHeight w:val="243"/>
        </w:trPr>
        <w:tc>
          <w:tcPr>
            <w:tcW w:w="1814" w:type="dxa"/>
          </w:tcPr>
          <w:p w14:paraId="4680847A" w14:textId="77777777" w:rsidR="00E03F63" w:rsidRPr="0030247D" w:rsidRDefault="00E03F63" w:rsidP="00E03F63">
            <w:pPr>
              <w:pStyle w:val="Normal1"/>
              <w:rPr>
                <w:sz w:val="20"/>
                <w:szCs w:val="20"/>
              </w:rPr>
            </w:pPr>
            <w:r w:rsidRPr="0030247D">
              <w:rPr>
                <w:sz w:val="20"/>
                <w:szCs w:val="20"/>
              </w:rPr>
              <w:t>Derik Nelson</w:t>
            </w:r>
          </w:p>
        </w:tc>
        <w:tc>
          <w:tcPr>
            <w:tcW w:w="2586" w:type="dxa"/>
          </w:tcPr>
          <w:p w14:paraId="4B671E8D" w14:textId="77777777" w:rsidR="00E03F63" w:rsidRPr="0030247D" w:rsidRDefault="00E03F63" w:rsidP="00E03F63">
            <w:pPr>
              <w:pStyle w:val="Normal1"/>
              <w:rPr>
                <w:sz w:val="20"/>
                <w:szCs w:val="20"/>
              </w:rPr>
            </w:pPr>
            <w:r w:rsidRPr="0030247D">
              <w:rPr>
                <w:sz w:val="20"/>
                <w:szCs w:val="20"/>
              </w:rPr>
              <w:t>The MAX owner</w:t>
            </w:r>
          </w:p>
        </w:tc>
        <w:tc>
          <w:tcPr>
            <w:tcW w:w="4784" w:type="dxa"/>
          </w:tcPr>
          <w:p w14:paraId="4E0BE615" w14:textId="77777777" w:rsidR="00E03F63" w:rsidRPr="0030247D" w:rsidRDefault="00E03F63" w:rsidP="00E03F63">
            <w:pPr>
              <w:pStyle w:val="Normal1"/>
              <w:rPr>
                <w:sz w:val="20"/>
                <w:szCs w:val="20"/>
              </w:rPr>
            </w:pPr>
            <w:r w:rsidRPr="0030247D">
              <w:rPr>
                <w:sz w:val="20"/>
                <w:szCs w:val="20"/>
              </w:rPr>
              <w:t>Communicate system needs</w:t>
            </w:r>
          </w:p>
        </w:tc>
      </w:tr>
    </w:tbl>
    <w:p w14:paraId="38C4AF12" w14:textId="77777777" w:rsidR="00E03F63" w:rsidRPr="0030247D" w:rsidRDefault="00E03F63" w:rsidP="00E03F63">
      <w:pPr>
        <w:pStyle w:val="Normal1"/>
        <w:contextualSpacing/>
      </w:pPr>
    </w:p>
    <w:p w14:paraId="1A1537A1" w14:textId="77777777" w:rsidR="00D57319" w:rsidRPr="0030247D" w:rsidRDefault="00D57319">
      <w:r w:rsidRPr="0030247D">
        <w:br w:type="page"/>
      </w:r>
    </w:p>
    <w:p w14:paraId="5B7CBB68" w14:textId="2D9054E5" w:rsidR="00845A3F" w:rsidRPr="0030247D" w:rsidRDefault="00845A3F" w:rsidP="00845A3F">
      <w:pPr>
        <w:jc w:val="center"/>
        <w:rPr>
          <w:b/>
          <w:sz w:val="28"/>
          <w:szCs w:val="28"/>
        </w:rPr>
      </w:pPr>
      <w:r w:rsidRPr="0030247D">
        <w:rPr>
          <w:b/>
          <w:sz w:val="28"/>
          <w:szCs w:val="28"/>
        </w:rPr>
        <w:lastRenderedPageBreak/>
        <w:t>Project Scope Statement</w:t>
      </w:r>
    </w:p>
    <w:p w14:paraId="3B03E1C6" w14:textId="53EFEB8B" w:rsidR="00D57319" w:rsidRPr="00A30BDA" w:rsidRDefault="00D57319" w:rsidP="00A30BDA">
      <w:pPr>
        <w:spacing w:after="0"/>
        <w:rPr>
          <w:b/>
        </w:rPr>
      </w:pPr>
      <w:r w:rsidRPr="00A30BDA">
        <w:rPr>
          <w:b/>
        </w:rPr>
        <w:t>Team Awesome</w:t>
      </w:r>
      <w:r w:rsidRPr="00A30BDA">
        <w:rPr>
          <w:b/>
        </w:rPr>
        <w:tab/>
      </w:r>
      <w:r w:rsidRPr="00A30BDA">
        <w:rPr>
          <w:b/>
        </w:rPr>
        <w:tab/>
      </w:r>
      <w:r w:rsidRPr="00A30BDA">
        <w:rPr>
          <w:b/>
        </w:rPr>
        <w:tab/>
      </w:r>
      <w:r w:rsidRPr="00A30BDA">
        <w:rPr>
          <w:b/>
        </w:rPr>
        <w:tab/>
      </w:r>
      <w:r w:rsidRPr="00A30BDA">
        <w:rPr>
          <w:b/>
        </w:rPr>
        <w:tab/>
      </w:r>
      <w:r w:rsidRPr="00A30BDA">
        <w:rPr>
          <w:b/>
        </w:rPr>
        <w:tab/>
      </w:r>
      <w:r w:rsidRPr="00A30BDA">
        <w:rPr>
          <w:b/>
        </w:rPr>
        <w:tab/>
      </w:r>
      <w:r w:rsidR="00C76754">
        <w:rPr>
          <w:b/>
        </w:rPr>
        <w:t>Prepared by: Paul Naumann</w:t>
      </w:r>
    </w:p>
    <w:p w14:paraId="57F13A5D" w14:textId="690885CE" w:rsidR="00D57319" w:rsidRPr="00A30BDA" w:rsidRDefault="00D57319" w:rsidP="00A30BDA">
      <w:pPr>
        <w:spacing w:after="0"/>
      </w:pPr>
      <w:r w:rsidRPr="00A30BDA">
        <w:rPr>
          <w:b/>
        </w:rPr>
        <w:t>Project Scope Statement</w:t>
      </w:r>
      <w:r w:rsidRPr="00A30BDA">
        <w:rPr>
          <w:b/>
        </w:rPr>
        <w:tab/>
      </w:r>
      <w:r w:rsidR="00C76754">
        <w:rPr>
          <w:b/>
        </w:rPr>
        <w:tab/>
      </w:r>
      <w:r w:rsidR="00C76754">
        <w:rPr>
          <w:b/>
        </w:rPr>
        <w:tab/>
      </w:r>
      <w:r w:rsidR="00C76754">
        <w:rPr>
          <w:b/>
        </w:rPr>
        <w:tab/>
      </w:r>
      <w:r w:rsidR="00C76754">
        <w:rPr>
          <w:b/>
        </w:rPr>
        <w:tab/>
      </w:r>
      <w:r w:rsidR="00C76754">
        <w:rPr>
          <w:b/>
        </w:rPr>
        <w:tab/>
        <w:t>Date: October 10</w:t>
      </w:r>
      <w:r w:rsidR="00C76754" w:rsidRPr="00C76754">
        <w:rPr>
          <w:b/>
          <w:vertAlign w:val="superscript"/>
        </w:rPr>
        <w:t>th</w:t>
      </w:r>
      <w:r w:rsidR="00C76754">
        <w:rPr>
          <w:b/>
        </w:rPr>
        <w:t>, 2017</w:t>
      </w:r>
    </w:p>
    <w:p w14:paraId="5C58E151" w14:textId="77777777" w:rsidR="00D57319" w:rsidRPr="00A30BDA" w:rsidRDefault="00D57319" w:rsidP="00A30BDA">
      <w:pPr>
        <w:spacing w:after="0"/>
        <w:rPr>
          <w:b/>
        </w:rPr>
      </w:pPr>
      <w:r w:rsidRPr="00A30BDA">
        <w:rPr>
          <w:b/>
        </w:rPr>
        <w:t>General Project Information</w:t>
      </w:r>
    </w:p>
    <w:p w14:paraId="58C8D0F8" w14:textId="26E4AD89" w:rsidR="00D57319" w:rsidRPr="00A30BDA" w:rsidRDefault="00D57319" w:rsidP="00A30BDA">
      <w:pPr>
        <w:pStyle w:val="ListParagraph"/>
        <w:numPr>
          <w:ilvl w:val="0"/>
          <w:numId w:val="28"/>
        </w:numPr>
        <w:spacing w:after="0"/>
        <w:rPr>
          <w:rFonts w:ascii="Calibri" w:hAnsi="Calibri" w:cs="Calibri"/>
        </w:rPr>
      </w:pPr>
      <w:r w:rsidRPr="00A30BDA">
        <w:rPr>
          <w:rFonts w:ascii="Calibri" w:hAnsi="Calibri" w:cs="Calibri"/>
          <w:b/>
        </w:rPr>
        <w:t xml:space="preserve">Project Name: </w:t>
      </w:r>
      <w:r w:rsidRPr="00A30BDA">
        <w:rPr>
          <w:rFonts w:ascii="Calibri" w:hAnsi="Calibri" w:cs="Calibri"/>
        </w:rPr>
        <w:t>The Max Inventory System</w:t>
      </w:r>
    </w:p>
    <w:p w14:paraId="2B058D31" w14:textId="18ED31E7" w:rsidR="00D57319" w:rsidRPr="00A30BDA" w:rsidRDefault="00D57319" w:rsidP="00A30BDA">
      <w:pPr>
        <w:pStyle w:val="ListParagraph"/>
        <w:numPr>
          <w:ilvl w:val="0"/>
          <w:numId w:val="28"/>
        </w:numPr>
        <w:spacing w:after="0"/>
        <w:rPr>
          <w:rFonts w:ascii="Calibri" w:hAnsi="Calibri" w:cs="Calibri"/>
        </w:rPr>
      </w:pPr>
      <w:r w:rsidRPr="00A30BDA">
        <w:rPr>
          <w:rFonts w:ascii="Calibri" w:hAnsi="Calibri" w:cs="Calibri"/>
          <w:b/>
        </w:rPr>
        <w:t xml:space="preserve">Sponsor: </w:t>
      </w:r>
      <w:r w:rsidRPr="00A30BDA">
        <w:rPr>
          <w:rFonts w:ascii="Calibri" w:hAnsi="Calibri" w:cs="Calibri"/>
        </w:rPr>
        <w:t>The Max</w:t>
      </w:r>
    </w:p>
    <w:p w14:paraId="0F065524" w14:textId="62B36892" w:rsidR="00D57319" w:rsidRPr="00A30BDA" w:rsidRDefault="00B81A4A" w:rsidP="00A30BDA">
      <w:pPr>
        <w:pStyle w:val="ListParagraph"/>
        <w:numPr>
          <w:ilvl w:val="0"/>
          <w:numId w:val="28"/>
        </w:numPr>
        <w:spacing w:after="0"/>
        <w:rPr>
          <w:rFonts w:ascii="Calibri" w:hAnsi="Calibri" w:cs="Calibri"/>
        </w:rPr>
      </w:pPr>
      <w:r w:rsidRPr="00A30BDA">
        <w:rPr>
          <w:rFonts w:ascii="Calibri" w:hAnsi="Calibri" w:cs="Calibri"/>
          <w:b/>
        </w:rPr>
        <w:t>Project Manager</w:t>
      </w:r>
      <w:r w:rsidR="00A577E8" w:rsidRPr="00A30BDA">
        <w:rPr>
          <w:rFonts w:ascii="Calibri" w:hAnsi="Calibri" w:cs="Calibri"/>
          <w:b/>
        </w:rPr>
        <w:t>s</w:t>
      </w:r>
      <w:r w:rsidRPr="00A30BDA">
        <w:rPr>
          <w:rFonts w:ascii="Calibri" w:hAnsi="Calibri" w:cs="Calibri"/>
          <w:b/>
        </w:rPr>
        <w:t>:</w:t>
      </w:r>
      <w:r w:rsidRPr="00A30BDA">
        <w:rPr>
          <w:rFonts w:ascii="Calibri" w:hAnsi="Calibri" w:cs="Calibri"/>
        </w:rPr>
        <w:t xml:space="preserve"> Collyn Sansoni, Tom Jorgensen, Paul Naumann, Justin Hendricks</w:t>
      </w:r>
    </w:p>
    <w:p w14:paraId="5DAC328B" w14:textId="19559B51" w:rsidR="00B81A4A" w:rsidRPr="00A30BDA" w:rsidRDefault="00D57319" w:rsidP="00A30BDA">
      <w:pPr>
        <w:pStyle w:val="Normal1"/>
        <w:spacing w:after="0"/>
      </w:pPr>
      <w:r w:rsidRPr="00A30BDA">
        <w:rPr>
          <w:b/>
        </w:rPr>
        <w:t>Problem</w:t>
      </w:r>
      <w:r w:rsidR="00B81A4A" w:rsidRPr="00A30BDA">
        <w:rPr>
          <w:b/>
        </w:rPr>
        <w:t>/Opportunity</w:t>
      </w:r>
      <w:r w:rsidRPr="00A30BDA">
        <w:rPr>
          <w:b/>
        </w:rPr>
        <w:t xml:space="preserve"> Statement:</w:t>
      </w:r>
      <w:r w:rsidRPr="00A30BDA">
        <w:t xml:space="preserve">  </w:t>
      </w:r>
    </w:p>
    <w:p w14:paraId="00FCEC5F" w14:textId="6F28987B" w:rsidR="00D57319" w:rsidRPr="00A30BDA" w:rsidRDefault="00D57319" w:rsidP="00A30BDA">
      <w:pPr>
        <w:pStyle w:val="Normal1"/>
        <w:numPr>
          <w:ilvl w:val="0"/>
          <w:numId w:val="27"/>
        </w:numPr>
        <w:spacing w:after="0"/>
      </w:pPr>
      <w:r w:rsidRPr="00A30BDA">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A30BDA" w:rsidRDefault="00C76754" w:rsidP="00A30BDA">
      <w:pPr>
        <w:pStyle w:val="Normal1"/>
        <w:spacing w:after="0"/>
        <w:rPr>
          <w:b/>
        </w:rPr>
      </w:pPr>
      <w:r>
        <w:rPr>
          <w:b/>
        </w:rPr>
        <w:t xml:space="preserve">Project </w:t>
      </w:r>
      <w:r w:rsidR="00D57319" w:rsidRPr="00A30BDA">
        <w:rPr>
          <w:b/>
        </w:rPr>
        <w:t xml:space="preserve">Objectives: </w:t>
      </w:r>
    </w:p>
    <w:p w14:paraId="73AEAF56" w14:textId="1148CB83" w:rsidR="004C410B" w:rsidRPr="00A30BDA" w:rsidRDefault="004C410B" w:rsidP="00A30BDA">
      <w:pPr>
        <w:pStyle w:val="Normal1"/>
        <w:numPr>
          <w:ilvl w:val="0"/>
          <w:numId w:val="2"/>
        </w:numPr>
        <w:spacing w:after="0"/>
        <w:contextualSpacing/>
      </w:pPr>
      <w:r w:rsidRPr="00A30BDA">
        <w:t>Create Microsoft Access database</w:t>
      </w:r>
    </w:p>
    <w:p w14:paraId="096637E0" w14:textId="0D8897FD" w:rsidR="00D57319" w:rsidRPr="00A30BDA" w:rsidRDefault="004C410B" w:rsidP="00A30BDA">
      <w:pPr>
        <w:pStyle w:val="Normal1"/>
        <w:numPr>
          <w:ilvl w:val="0"/>
          <w:numId w:val="2"/>
        </w:numPr>
        <w:spacing w:after="0"/>
        <w:contextualSpacing/>
      </w:pPr>
      <w:r w:rsidRPr="00A30BDA">
        <w:t>Create Microsoft Access based application for input of inventory change</w:t>
      </w:r>
    </w:p>
    <w:p w14:paraId="3B0CF311" w14:textId="07C45344" w:rsidR="00D57319" w:rsidRPr="00A30BDA" w:rsidRDefault="00D57319" w:rsidP="00A30BDA">
      <w:pPr>
        <w:spacing w:after="0"/>
        <w:rPr>
          <w:b/>
        </w:rPr>
      </w:pPr>
      <w:r w:rsidRPr="00A30BDA">
        <w:rPr>
          <w:b/>
        </w:rPr>
        <w:t>Project Description:</w:t>
      </w:r>
    </w:p>
    <w:p w14:paraId="39D43942" w14:textId="77777777" w:rsidR="005E2272" w:rsidRPr="00A30BDA" w:rsidRDefault="005E2272" w:rsidP="00A30BDA">
      <w:pPr>
        <w:spacing w:after="0"/>
      </w:pPr>
      <w:r w:rsidRPr="00A30BDA">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Default="00C76754" w:rsidP="00C76754">
      <w:pPr>
        <w:spacing w:after="0"/>
        <w:rPr>
          <w:b/>
        </w:rPr>
      </w:pPr>
      <w:r>
        <w:rPr>
          <w:b/>
        </w:rPr>
        <w:t>Business</w:t>
      </w:r>
      <w:r w:rsidR="00D57319" w:rsidRPr="00A30BDA">
        <w:rPr>
          <w:b/>
        </w:rPr>
        <w:t xml:space="preserve"> Benefits</w:t>
      </w:r>
    </w:p>
    <w:p w14:paraId="1D466F48" w14:textId="387A2CE4" w:rsidR="00D57319" w:rsidRPr="00C76754" w:rsidRDefault="00D57319" w:rsidP="00C76754">
      <w:pPr>
        <w:pStyle w:val="ListParagraph"/>
        <w:numPr>
          <w:ilvl w:val="0"/>
          <w:numId w:val="41"/>
        </w:numPr>
        <w:spacing w:after="0"/>
        <w:rPr>
          <w:rFonts w:ascii="Calibri" w:hAnsi="Calibri" w:cs="Calibri"/>
          <w:b/>
        </w:rPr>
      </w:pPr>
      <w:r w:rsidRPr="00C76754">
        <w:rPr>
          <w:rFonts w:ascii="Calibri" w:hAnsi="Calibri" w:cs="Calibri"/>
        </w:rPr>
        <w:t>Reduced time to make orders for liquor</w:t>
      </w:r>
    </w:p>
    <w:p w14:paraId="3227E982" w14:textId="77777777" w:rsidR="00D57319" w:rsidRPr="00A30BDA" w:rsidRDefault="00D57319" w:rsidP="00A30BDA">
      <w:pPr>
        <w:pStyle w:val="ListParagraph"/>
        <w:numPr>
          <w:ilvl w:val="0"/>
          <w:numId w:val="16"/>
        </w:numPr>
        <w:spacing w:after="0"/>
        <w:rPr>
          <w:rFonts w:ascii="Calibri" w:hAnsi="Calibri" w:cs="Calibri"/>
          <w:b/>
        </w:rPr>
      </w:pPr>
      <w:r w:rsidRPr="00A30BDA">
        <w:rPr>
          <w:rFonts w:ascii="Calibri" w:hAnsi="Calibri" w:cs="Calibri"/>
        </w:rPr>
        <w:t>Allow other employees to make liquor orders instead of just manager</w:t>
      </w:r>
    </w:p>
    <w:p w14:paraId="724E49C4" w14:textId="77777777" w:rsidR="00D57319" w:rsidRPr="00A30BDA" w:rsidRDefault="00D57319" w:rsidP="00A30BDA">
      <w:pPr>
        <w:spacing w:after="0"/>
        <w:rPr>
          <w:b/>
        </w:rPr>
      </w:pPr>
      <w:r w:rsidRPr="00A30BDA">
        <w:rPr>
          <w:b/>
        </w:rPr>
        <w:t>Project Deliverables</w:t>
      </w:r>
    </w:p>
    <w:p w14:paraId="4070E215" w14:textId="1BD083F3" w:rsidR="00D57319" w:rsidRPr="00A30BDA" w:rsidRDefault="00D57319" w:rsidP="00A30BDA">
      <w:pPr>
        <w:spacing w:after="0"/>
      </w:pPr>
      <w:r w:rsidRPr="00A30BDA">
        <w:t xml:space="preserve">Upon </w:t>
      </w:r>
      <w:r w:rsidR="00917E6A" w:rsidRPr="00A30BDA">
        <w:t>completion,</w:t>
      </w:r>
      <w:r w:rsidRPr="00A30BDA">
        <w:t xml:space="preserve"> the following items will be delivered:</w:t>
      </w:r>
    </w:p>
    <w:p w14:paraId="459E1F76" w14:textId="77777777" w:rsidR="00D57319" w:rsidRPr="00C76754" w:rsidRDefault="00D57319" w:rsidP="00A30BDA">
      <w:pPr>
        <w:pStyle w:val="ListParagraph"/>
        <w:numPr>
          <w:ilvl w:val="0"/>
          <w:numId w:val="17"/>
        </w:numPr>
        <w:spacing w:after="0"/>
        <w:rPr>
          <w:rFonts w:ascii="Calibri" w:hAnsi="Calibri" w:cs="Calibri"/>
        </w:rPr>
      </w:pPr>
      <w:r w:rsidRPr="00A30BDA">
        <w:rPr>
          <w:rFonts w:ascii="Calibri" w:hAnsi="Calibri" w:cs="Calibri"/>
        </w:rPr>
        <w:t>Prototype</w:t>
      </w:r>
      <w:r w:rsidRPr="00C76754">
        <w:rPr>
          <w:rFonts w:ascii="Calibri" w:hAnsi="Calibri" w:cs="Calibri"/>
        </w:rPr>
        <w:t xml:space="preserve"> of application</w:t>
      </w:r>
    </w:p>
    <w:p w14:paraId="064D3B59" w14:textId="0798B5C4" w:rsidR="00D57319" w:rsidRPr="00C76754" w:rsidRDefault="00D57319" w:rsidP="00A30BDA">
      <w:pPr>
        <w:pStyle w:val="ListParagraph"/>
        <w:numPr>
          <w:ilvl w:val="0"/>
          <w:numId w:val="17"/>
        </w:numPr>
        <w:spacing w:after="0"/>
        <w:rPr>
          <w:rFonts w:ascii="Calibri" w:hAnsi="Calibri" w:cs="Calibri"/>
        </w:rPr>
      </w:pPr>
      <w:r w:rsidRPr="00C76754">
        <w:rPr>
          <w:rFonts w:ascii="Calibri" w:hAnsi="Calibri" w:cs="Calibri"/>
        </w:rPr>
        <w:t>Binder with all documents from Milestones</w:t>
      </w:r>
    </w:p>
    <w:p w14:paraId="5BEA8B2A" w14:textId="5DE29D84" w:rsidR="00D57319" w:rsidRPr="00C76754" w:rsidRDefault="00D57319" w:rsidP="00A30BDA">
      <w:pPr>
        <w:spacing w:after="0"/>
        <w:rPr>
          <w:b/>
        </w:rPr>
      </w:pPr>
      <w:r w:rsidRPr="00C76754">
        <w:rPr>
          <w:b/>
        </w:rPr>
        <w:t>Estimated Project Duration:</w:t>
      </w:r>
    </w:p>
    <w:p w14:paraId="59C1BAE7" w14:textId="1078DCE1" w:rsidR="00C76754" w:rsidRPr="00C76754" w:rsidRDefault="00C76754" w:rsidP="00C76754">
      <w:pPr>
        <w:pStyle w:val="ListParagraph"/>
        <w:numPr>
          <w:ilvl w:val="0"/>
          <w:numId w:val="40"/>
        </w:numPr>
        <w:spacing w:after="0"/>
        <w:rPr>
          <w:rFonts w:ascii="Calibri" w:hAnsi="Calibri" w:cs="Calibri"/>
        </w:rPr>
      </w:pPr>
      <w:r w:rsidRPr="00C76754">
        <w:rPr>
          <w:rFonts w:ascii="Calibri" w:hAnsi="Calibri" w:cs="Calibri"/>
        </w:rPr>
        <w:t>9 months</w:t>
      </w:r>
    </w:p>
    <w:p w14:paraId="701E0FB1" w14:textId="77777777" w:rsidR="00C66748" w:rsidRPr="0030247D" w:rsidRDefault="00D57319" w:rsidP="00C76754">
      <w:pPr>
        <w:ind w:left="8640"/>
      </w:pPr>
      <w:r w:rsidRPr="0030247D">
        <w:br w:type="page"/>
      </w:r>
    </w:p>
    <w:p w14:paraId="1F46FE40" w14:textId="684EF907" w:rsidR="00C66748" w:rsidRPr="0030247D" w:rsidRDefault="00C66748">
      <w:pPr>
        <w:jc w:val="center"/>
        <w:rPr>
          <w:b/>
          <w:sz w:val="28"/>
          <w:szCs w:val="28"/>
        </w:rPr>
      </w:pPr>
      <w:r w:rsidRPr="0030247D">
        <w:rPr>
          <w:b/>
          <w:sz w:val="28"/>
          <w:szCs w:val="28"/>
        </w:rPr>
        <w:lastRenderedPageBreak/>
        <w:t>Statement of Work</w:t>
      </w:r>
    </w:p>
    <w:p w14:paraId="01AFAEF1" w14:textId="77777777" w:rsidR="00C45272" w:rsidRPr="0030247D" w:rsidRDefault="00C45272" w:rsidP="001D037A">
      <w:pPr>
        <w:spacing w:after="0"/>
      </w:pPr>
      <w:r w:rsidRPr="0030247D">
        <w:rPr>
          <w:b/>
        </w:rPr>
        <w:t>Team Awesome</w:t>
      </w:r>
      <w:r w:rsidRPr="0030247D">
        <w:tab/>
      </w:r>
      <w:r w:rsidRPr="0030247D">
        <w:tab/>
      </w:r>
      <w:r w:rsidRPr="0030247D">
        <w:tab/>
      </w:r>
      <w:r w:rsidRPr="0030247D">
        <w:tab/>
      </w:r>
      <w:r w:rsidRPr="0030247D">
        <w:tab/>
      </w:r>
      <w:r w:rsidRPr="0030247D">
        <w:tab/>
      </w:r>
      <w:r w:rsidRPr="0030247D">
        <w:tab/>
      </w:r>
    </w:p>
    <w:p w14:paraId="4BD70A19" w14:textId="77777777" w:rsidR="00C45272" w:rsidRPr="0030247D" w:rsidRDefault="00C45272" w:rsidP="001D037A">
      <w:pPr>
        <w:spacing w:after="0"/>
        <w:rPr>
          <w:b/>
        </w:rPr>
      </w:pPr>
      <w:r w:rsidRPr="0030247D">
        <w:rPr>
          <w:b/>
        </w:rPr>
        <w:t xml:space="preserve">Statement of Work </w:t>
      </w:r>
      <w:r w:rsidRPr="0030247D">
        <w:rPr>
          <w:b/>
        </w:rPr>
        <w:tab/>
      </w:r>
      <w:r w:rsidRPr="0030247D">
        <w:rPr>
          <w:b/>
        </w:rPr>
        <w:tab/>
      </w:r>
      <w:r w:rsidRPr="0030247D">
        <w:rPr>
          <w:b/>
        </w:rPr>
        <w:tab/>
      </w:r>
      <w:r w:rsidRPr="0030247D">
        <w:rPr>
          <w:b/>
        </w:rPr>
        <w:tab/>
      </w:r>
      <w:r w:rsidRPr="0030247D">
        <w:tab/>
      </w:r>
      <w:r w:rsidRPr="0030247D">
        <w:tab/>
      </w:r>
      <w:r w:rsidRPr="0030247D">
        <w:tab/>
      </w:r>
    </w:p>
    <w:p w14:paraId="13AB43EB" w14:textId="77777777" w:rsidR="00C45272" w:rsidRPr="0030247D" w:rsidRDefault="00C45272" w:rsidP="001D037A">
      <w:pPr>
        <w:spacing w:after="0"/>
      </w:pPr>
      <w:r w:rsidRPr="0030247D">
        <w:rPr>
          <w:b/>
        </w:rPr>
        <w:t xml:space="preserve">Project Name: </w:t>
      </w:r>
      <w:r w:rsidRPr="0030247D">
        <w:t>The Max Inventory System</w:t>
      </w:r>
    </w:p>
    <w:p w14:paraId="2C5948E4" w14:textId="77777777" w:rsidR="00C45272" w:rsidRPr="0030247D" w:rsidRDefault="00C45272" w:rsidP="001D037A">
      <w:pPr>
        <w:spacing w:after="0"/>
      </w:pPr>
      <w:r w:rsidRPr="0030247D">
        <w:rPr>
          <w:b/>
        </w:rPr>
        <w:t xml:space="preserve">Project Manager: </w:t>
      </w:r>
      <w:r w:rsidRPr="0030247D">
        <w:t>Collyn Sansoni, Justin Hendricks, Paul Naumann, Thomas Jorgensen</w:t>
      </w:r>
    </w:p>
    <w:p w14:paraId="784E2758" w14:textId="77777777" w:rsidR="00C45272" w:rsidRPr="0030247D" w:rsidRDefault="00C45272" w:rsidP="001D037A">
      <w:pPr>
        <w:spacing w:after="0"/>
        <w:rPr>
          <w:b/>
        </w:rPr>
      </w:pPr>
      <w:r w:rsidRPr="0030247D">
        <w:rPr>
          <w:b/>
        </w:rPr>
        <w:t xml:space="preserve">Customer: </w:t>
      </w:r>
      <w:r w:rsidRPr="0030247D">
        <w:t>The Max</w:t>
      </w:r>
    </w:p>
    <w:p w14:paraId="694856F9" w14:textId="35709C03" w:rsidR="00C45272" w:rsidRPr="0030247D" w:rsidRDefault="00C45272" w:rsidP="001D037A">
      <w:pPr>
        <w:spacing w:after="0"/>
        <w:rPr>
          <w:b/>
        </w:rPr>
      </w:pPr>
      <w:r w:rsidRPr="0030247D">
        <w:rPr>
          <w:b/>
        </w:rPr>
        <w:t xml:space="preserve">Project Sponsor: </w:t>
      </w:r>
      <w:r w:rsidR="00A41EC6" w:rsidRPr="0030247D">
        <w:t>Deri</w:t>
      </w:r>
      <w:r w:rsidRPr="0030247D">
        <w:t>k Nelson</w:t>
      </w:r>
    </w:p>
    <w:p w14:paraId="173D7FFA" w14:textId="77777777" w:rsidR="00C45272" w:rsidRPr="0030247D" w:rsidRDefault="00C45272" w:rsidP="001D037A">
      <w:pPr>
        <w:spacing w:after="0"/>
        <w:rPr>
          <w:b/>
        </w:rPr>
      </w:pPr>
      <w:r w:rsidRPr="0030247D">
        <w:rPr>
          <w:b/>
        </w:rPr>
        <w:t xml:space="preserve">Start Date: </w:t>
      </w:r>
      <w:r w:rsidRPr="0030247D">
        <w:t>September 1, 2017</w:t>
      </w:r>
    </w:p>
    <w:p w14:paraId="2D63546A" w14:textId="77777777" w:rsidR="00C45272" w:rsidRPr="0030247D" w:rsidRDefault="00C45272" w:rsidP="001D037A">
      <w:pPr>
        <w:spacing w:after="0"/>
      </w:pPr>
      <w:r w:rsidRPr="0030247D">
        <w:rPr>
          <w:b/>
        </w:rPr>
        <w:t xml:space="preserve">End Date: </w:t>
      </w:r>
      <w:r w:rsidRPr="0030247D">
        <w:t>May 1, 2-17</w:t>
      </w:r>
    </w:p>
    <w:p w14:paraId="56AA41FF" w14:textId="77777777" w:rsidR="00C45272" w:rsidRPr="0030247D" w:rsidRDefault="00C45272" w:rsidP="001D037A">
      <w:pPr>
        <w:spacing w:after="0"/>
      </w:pPr>
      <w:r w:rsidRPr="0030247D">
        <w:rPr>
          <w:b/>
        </w:rPr>
        <w:t>Development Staff Estimates (person-months):</w:t>
      </w:r>
      <w:r w:rsidRPr="0030247D">
        <w:rPr>
          <w:b/>
        </w:rPr>
        <w:tab/>
        <w:t xml:space="preserve"> </w:t>
      </w:r>
      <w:r w:rsidRPr="0030247D">
        <w:t>9</w:t>
      </w:r>
    </w:p>
    <w:p w14:paraId="4726BF71" w14:textId="77777777" w:rsidR="002000D3" w:rsidRDefault="002000D3" w:rsidP="002000D3">
      <w:pPr>
        <w:rPr>
          <w:b/>
        </w:rPr>
      </w:pPr>
    </w:p>
    <w:p w14:paraId="4C76E159" w14:textId="77777777" w:rsidR="00C45272" w:rsidRPr="0030247D" w:rsidRDefault="00C45272">
      <w:pPr>
        <w:rPr>
          <w:b/>
        </w:rPr>
      </w:pPr>
      <w:r w:rsidRPr="0030247D">
        <w:rPr>
          <w:b/>
        </w:rPr>
        <w:t>Project Description</w:t>
      </w:r>
    </w:p>
    <w:p w14:paraId="07AFE9CE" w14:textId="77777777" w:rsidR="00C45272" w:rsidRPr="0030247D" w:rsidRDefault="00C45272">
      <w:r w:rsidRPr="0030247D">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30247D" w:rsidRDefault="00C45272">
      <w:r w:rsidRPr="0030247D">
        <w:rPr>
          <w:b/>
        </w:rPr>
        <w:t>Goals:</w:t>
      </w:r>
    </w:p>
    <w:p w14:paraId="64C12456" w14:textId="08B10519" w:rsidR="00C45272" w:rsidRPr="0030247D" w:rsidRDefault="00C45272" w:rsidP="00A10E49">
      <w:pPr>
        <w:pStyle w:val="ListParagraph"/>
        <w:numPr>
          <w:ilvl w:val="0"/>
          <w:numId w:val="18"/>
        </w:numPr>
        <w:rPr>
          <w:rFonts w:ascii="Calibri" w:hAnsi="Calibri" w:cs="Calibri"/>
        </w:rPr>
      </w:pPr>
      <w:r w:rsidRPr="0030247D">
        <w:rPr>
          <w:rFonts w:ascii="Calibri" w:hAnsi="Calibri" w:cs="Calibri"/>
        </w:rPr>
        <w:t xml:space="preserve">Create a </w:t>
      </w:r>
      <w:r w:rsidR="00391F85" w:rsidRPr="0030247D">
        <w:rPr>
          <w:rFonts w:ascii="Calibri" w:hAnsi="Calibri" w:cs="Calibri"/>
        </w:rPr>
        <w:t>user-friendly</w:t>
      </w:r>
      <w:r w:rsidRPr="0030247D">
        <w:rPr>
          <w:rFonts w:ascii="Calibri" w:hAnsi="Calibri" w:cs="Calibri"/>
        </w:rPr>
        <w:t xml:space="preserve"> Microsoft Access based application that allows employees to see inventory levels of liquor</w:t>
      </w:r>
    </w:p>
    <w:p w14:paraId="609BDF04" w14:textId="77777777" w:rsidR="00C45272" w:rsidRPr="0030247D" w:rsidRDefault="00C45272" w:rsidP="00A10E49">
      <w:pPr>
        <w:pStyle w:val="ListParagraph"/>
        <w:numPr>
          <w:ilvl w:val="0"/>
          <w:numId w:val="18"/>
        </w:numPr>
        <w:rPr>
          <w:rFonts w:ascii="Calibri" w:hAnsi="Calibri" w:cs="Calibri"/>
        </w:rPr>
      </w:pPr>
      <w:r w:rsidRPr="0030247D">
        <w:rPr>
          <w:rFonts w:ascii="Calibri" w:hAnsi="Calibri" w:cs="Calibri"/>
        </w:rPr>
        <w:t>Create a database to track inventory of liquor to assist in liquor orders</w:t>
      </w:r>
    </w:p>
    <w:p w14:paraId="405C2707" w14:textId="078F8997" w:rsidR="00C45272" w:rsidRPr="0030247D" w:rsidRDefault="00C45272" w:rsidP="00C45272">
      <w:pPr>
        <w:pStyle w:val="Normal1"/>
        <w:rPr>
          <w:b/>
        </w:rPr>
      </w:pPr>
      <w:r w:rsidRPr="0030247D">
        <w:rPr>
          <w:b/>
        </w:rPr>
        <w:t xml:space="preserve">Objectives: </w:t>
      </w:r>
    </w:p>
    <w:p w14:paraId="2A51FEBA" w14:textId="53CB0CEE" w:rsidR="00C45272" w:rsidRDefault="00C45272" w:rsidP="00C45272">
      <w:pPr>
        <w:pStyle w:val="Normal1"/>
        <w:numPr>
          <w:ilvl w:val="0"/>
          <w:numId w:val="2"/>
        </w:numPr>
        <w:spacing w:after="0"/>
        <w:contextualSpacing/>
      </w:pPr>
      <w:r w:rsidRPr="0030247D">
        <w:t xml:space="preserve">Track liquor inventory and </w:t>
      </w:r>
      <w:r w:rsidR="00880695" w:rsidRPr="0030247D">
        <w:t>can</w:t>
      </w:r>
      <w:r w:rsidRPr="0030247D">
        <w:t xml:space="preserve"> let the customer know which liquors to order and the quantity of each liquor to order.</w:t>
      </w:r>
    </w:p>
    <w:p w14:paraId="6F59EAAD" w14:textId="63F0128A" w:rsidR="002000D3" w:rsidRPr="0030247D" w:rsidRDefault="00683DCC" w:rsidP="001D037A">
      <w:pPr>
        <w:pStyle w:val="Normal1"/>
        <w:spacing w:after="0"/>
        <w:ind w:left="720"/>
        <w:contextualSpacing/>
      </w:pPr>
      <w:r w:rsidRPr="0030247D">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457AD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30247D">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441AB"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30247D">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FEF94"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30247D" w:rsidRDefault="00683DCC" w:rsidP="00A901D0">
      <w:pPr>
        <w:jc w:val="center"/>
      </w:pPr>
      <w:r w:rsidRPr="0030247D">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D1AA1D"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30247D">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22216" w:rsidRPr="009F000C" w:rsidRDefault="0052221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22216" w:rsidRPr="009F000C" w:rsidRDefault="00522216"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22216" w:rsidRPr="009F000C" w:rsidRDefault="0052221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22216" w:rsidRPr="009F000C" w:rsidRDefault="00522216" w:rsidP="00C45272">
                      <w:pPr>
                        <w:spacing w:after="0"/>
                        <w:rPr>
                          <w:sz w:val="12"/>
                          <w:szCs w:val="12"/>
                        </w:rPr>
                      </w:pPr>
                    </w:p>
                  </w:txbxContent>
                </v:textbox>
              </v:shape>
            </w:pict>
          </mc:Fallback>
        </mc:AlternateContent>
      </w:r>
      <w:r w:rsidRPr="0030247D">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22216" w:rsidRPr="009F000C" w:rsidRDefault="0052221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22216" w:rsidRPr="009F000C" w:rsidRDefault="0052221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30247D">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22216" w:rsidRPr="009F000C" w:rsidRDefault="0052221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22216" w:rsidRPr="009F000C" w:rsidRDefault="0052221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30247D">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IEDF</w:t>
                            </w:r>
                          </w:p>
                          <w:p w14:paraId="4898DCE4"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22216" w:rsidRPr="009F000C" w:rsidRDefault="0052221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22216" w:rsidRPr="009F000C" w:rsidRDefault="00522216"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IEDF</w:t>
                      </w:r>
                    </w:p>
                    <w:p w14:paraId="4898DCE4"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22216" w:rsidRPr="009F000C" w:rsidRDefault="00522216"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22216" w:rsidRPr="009F000C" w:rsidRDefault="0052221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22216" w:rsidRPr="009F000C" w:rsidRDefault="00522216" w:rsidP="00C45272">
                      <w:pPr>
                        <w:rPr>
                          <w:color w:val="FFFFFF" w:themeColor="background1"/>
                          <w:sz w:val="12"/>
                          <w:szCs w:val="12"/>
                        </w:rPr>
                      </w:pPr>
                    </w:p>
                  </w:txbxContent>
                </v:textbox>
                <w10:wrap anchorx="margin"/>
              </v:shape>
            </w:pict>
          </mc:Fallback>
        </mc:AlternateContent>
      </w:r>
    </w:p>
    <w:p w14:paraId="7DE82006" w14:textId="05BBF918" w:rsidR="00C45272" w:rsidRPr="0030247D" w:rsidRDefault="00C45272" w:rsidP="00C45272">
      <w:pPr>
        <w:pStyle w:val="ListParagraph"/>
        <w:rPr>
          <w:rFonts w:ascii="Calibri" w:hAnsi="Calibri" w:cs="Calibri"/>
        </w:rPr>
      </w:pPr>
    </w:p>
    <w:p w14:paraId="4D8CC398" w14:textId="72EE2E32" w:rsidR="008F149E" w:rsidRPr="0030247D" w:rsidRDefault="008F149E">
      <w:r w:rsidRPr="0030247D">
        <w:br w:type="page"/>
      </w:r>
    </w:p>
    <w:p w14:paraId="089EBECD" w14:textId="77777777" w:rsidR="00287FCA" w:rsidRPr="0093321D" w:rsidRDefault="00287FCA" w:rsidP="00287FCA">
      <w:pPr>
        <w:jc w:val="center"/>
        <w:rPr>
          <w:rFonts w:eastAsia="Times New Roman"/>
          <w:b/>
          <w:sz w:val="28"/>
          <w:szCs w:val="28"/>
        </w:rPr>
      </w:pPr>
      <w:r w:rsidRPr="0093321D">
        <w:rPr>
          <w:rFonts w:eastAsia="Times New Roman"/>
          <w:b/>
          <w:sz w:val="28"/>
          <w:szCs w:val="28"/>
        </w:rPr>
        <w:lastRenderedPageBreak/>
        <w:t>Work Breakdown Structure</w:t>
      </w:r>
    </w:p>
    <w:p w14:paraId="4D0A7E76" w14:textId="77777777" w:rsidR="00287FCA" w:rsidRPr="0093321D" w:rsidRDefault="00287FCA" w:rsidP="00287FCA">
      <w:pPr>
        <w:pStyle w:val="ListParagraph"/>
        <w:rPr>
          <w:rFonts w:ascii="Calibri" w:eastAsia="Times New Roman" w:hAnsi="Calibri" w:cs="Calibri"/>
          <w:b/>
        </w:rPr>
      </w:pPr>
    </w:p>
    <w:p w14:paraId="26A2535B" w14:textId="77777777" w:rsidR="00287FCA" w:rsidRPr="00594995" w:rsidRDefault="00287FCA" w:rsidP="00594995">
      <w:pPr>
        <w:pStyle w:val="ListParagraph"/>
        <w:numPr>
          <w:ilvl w:val="0"/>
          <w:numId w:val="35"/>
        </w:numPr>
        <w:spacing w:after="0"/>
        <w:rPr>
          <w:rFonts w:asciiTheme="majorHAnsi" w:eastAsia="Times New Roman" w:hAnsiTheme="majorHAnsi" w:cstheme="majorHAnsi"/>
          <w:b/>
        </w:rPr>
      </w:pPr>
      <w:r w:rsidRPr="00594995">
        <w:rPr>
          <w:rFonts w:asciiTheme="majorHAnsi" w:hAnsiTheme="majorHAnsi" w:cstheme="majorHAnsi"/>
          <w:b/>
        </w:rPr>
        <w:t>Plan and Analyze System</w:t>
      </w:r>
    </w:p>
    <w:p w14:paraId="3C647F68"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1.1 User Needs</w:t>
      </w:r>
    </w:p>
    <w:p w14:paraId="76789F35"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 xml:space="preserve">1.1.1 Meet with Derik (user) </w:t>
      </w:r>
    </w:p>
    <w:p w14:paraId="0C8099B6"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1.2 Determine User requirements</w:t>
      </w:r>
    </w:p>
    <w:p w14:paraId="3C958C7F"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1.2 Tasks</w:t>
      </w:r>
    </w:p>
    <w:p w14:paraId="503BB283" w14:textId="77777777" w:rsidR="00287FCA" w:rsidRPr="00594995" w:rsidRDefault="00287FCA" w:rsidP="00594995">
      <w:pPr>
        <w:spacing w:after="0"/>
        <w:ind w:left="720" w:firstLine="720"/>
        <w:rPr>
          <w:rFonts w:asciiTheme="majorHAnsi" w:hAnsiTheme="majorHAnsi" w:cstheme="majorHAnsi"/>
          <w:b/>
        </w:rPr>
      </w:pPr>
      <w:r w:rsidRPr="00594995">
        <w:rPr>
          <w:rFonts w:asciiTheme="majorHAnsi" w:hAnsiTheme="majorHAnsi" w:cstheme="majorHAnsi"/>
        </w:rPr>
        <w:t>1.2.1 Understand system tasks</w:t>
      </w:r>
    </w:p>
    <w:p w14:paraId="1D3C2548"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2.2 Understand system tasks relationship to user and other tasks</w:t>
      </w:r>
    </w:p>
    <w:p w14:paraId="276EFEE5"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1.3 Technical Requirements</w:t>
      </w:r>
    </w:p>
    <w:p w14:paraId="68355275"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3.1 Understand software requirements</w:t>
      </w:r>
    </w:p>
    <w:p w14:paraId="60A94657"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3.2 Understand hardware requirements</w:t>
      </w:r>
    </w:p>
    <w:p w14:paraId="58FC70C3"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1.4 Financial Impact</w:t>
      </w:r>
    </w:p>
    <w:p w14:paraId="677EDE07"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4.1 Analyze software costs</w:t>
      </w:r>
    </w:p>
    <w:p w14:paraId="09188FAF"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4.2 Analyze hardware costs</w:t>
      </w:r>
    </w:p>
    <w:p w14:paraId="0E4CD796"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1.4.3 Analyze labor costs</w:t>
      </w:r>
    </w:p>
    <w:p w14:paraId="34F75302" w14:textId="77777777" w:rsidR="00287FCA" w:rsidRPr="00594995" w:rsidRDefault="00287FCA" w:rsidP="00594995">
      <w:pPr>
        <w:pStyle w:val="ListParagraph"/>
        <w:numPr>
          <w:ilvl w:val="0"/>
          <w:numId w:val="35"/>
        </w:numPr>
        <w:spacing w:after="0"/>
        <w:rPr>
          <w:rFonts w:asciiTheme="majorHAnsi" w:eastAsia="Times New Roman" w:hAnsiTheme="majorHAnsi" w:cstheme="majorHAnsi"/>
          <w:b/>
        </w:rPr>
      </w:pPr>
      <w:r w:rsidRPr="00594995">
        <w:rPr>
          <w:rFonts w:asciiTheme="majorHAnsi" w:hAnsiTheme="majorHAnsi" w:cstheme="majorHAnsi"/>
          <w:b/>
        </w:rPr>
        <w:t>Design System</w:t>
      </w:r>
    </w:p>
    <w:p w14:paraId="0F385270"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2.1 System Requirements</w:t>
      </w:r>
    </w:p>
    <w:p w14:paraId="7EBF5CF0"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2.1.1 Breakdown system requirements</w:t>
      </w:r>
    </w:p>
    <w:p w14:paraId="0E5D639E"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2.1.2 Connect tasks to logical model</w:t>
      </w:r>
    </w:p>
    <w:p w14:paraId="2FC364C3" w14:textId="7844DFF5"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2.1.3 Bui</w:t>
      </w:r>
      <w:r w:rsidR="00201438">
        <w:rPr>
          <w:rFonts w:asciiTheme="majorHAnsi" w:hAnsiTheme="majorHAnsi" w:cstheme="majorHAnsi"/>
        </w:rPr>
        <w:t>ld</w:t>
      </w:r>
      <w:r w:rsidRPr="00594995">
        <w:rPr>
          <w:rFonts w:asciiTheme="majorHAnsi" w:hAnsiTheme="majorHAnsi" w:cstheme="majorHAnsi"/>
        </w:rPr>
        <w:t xml:space="preserve"> logical system model</w:t>
      </w:r>
    </w:p>
    <w:p w14:paraId="75FD67CD" w14:textId="77777777" w:rsidR="00287FCA" w:rsidRPr="00594995" w:rsidRDefault="00287FCA" w:rsidP="00594995">
      <w:pPr>
        <w:pStyle w:val="ListParagraph"/>
        <w:numPr>
          <w:ilvl w:val="0"/>
          <w:numId w:val="35"/>
        </w:numPr>
        <w:spacing w:after="0"/>
        <w:rPr>
          <w:rFonts w:asciiTheme="majorHAnsi" w:eastAsia="Times New Roman" w:hAnsiTheme="majorHAnsi" w:cstheme="majorHAnsi"/>
          <w:b/>
        </w:rPr>
      </w:pPr>
      <w:r w:rsidRPr="00594995">
        <w:rPr>
          <w:rFonts w:asciiTheme="majorHAnsi" w:hAnsiTheme="majorHAnsi" w:cstheme="majorHAnsi"/>
          <w:b/>
        </w:rPr>
        <w:t xml:space="preserve">Develop Database </w:t>
      </w:r>
    </w:p>
    <w:p w14:paraId="158410F2" w14:textId="77777777" w:rsidR="00287FCA" w:rsidRPr="00594995" w:rsidRDefault="00287FCA" w:rsidP="00594995">
      <w:pPr>
        <w:spacing w:after="0"/>
        <w:ind w:left="360" w:firstLine="360"/>
        <w:rPr>
          <w:rFonts w:asciiTheme="majorHAnsi" w:eastAsia="Times New Roman" w:hAnsiTheme="majorHAnsi" w:cstheme="majorHAnsi"/>
          <w:b/>
        </w:rPr>
      </w:pPr>
      <w:r w:rsidRPr="00594995">
        <w:rPr>
          <w:rFonts w:asciiTheme="majorHAnsi" w:hAnsiTheme="majorHAnsi" w:cstheme="majorHAnsi"/>
          <w:b/>
        </w:rPr>
        <w:t xml:space="preserve">3.1 Logical Model for Database </w:t>
      </w:r>
    </w:p>
    <w:p w14:paraId="068AD5EE"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3.1.1 Create entity relationship model of database</w:t>
      </w:r>
    </w:p>
    <w:p w14:paraId="173DBFEA"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3.1.2 Translate into a set of relational tables</w:t>
      </w:r>
    </w:p>
    <w:p w14:paraId="36F82D2E"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3.1.3 Examine model for redundancy</w:t>
      </w:r>
    </w:p>
    <w:p w14:paraId="69EA07E3"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3.1.4 Examine model for referential integrity</w:t>
      </w:r>
    </w:p>
    <w:p w14:paraId="523D88EC"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3.2 Physical Model for Database</w:t>
      </w:r>
    </w:p>
    <w:p w14:paraId="1DBAB06F"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3.2.1 Create database in Microsoft Access</w:t>
      </w:r>
    </w:p>
    <w:p w14:paraId="1E0F5EFA" w14:textId="77777777" w:rsidR="00287FCA" w:rsidRPr="00594995" w:rsidRDefault="00287FCA" w:rsidP="00594995">
      <w:pPr>
        <w:pStyle w:val="ListParagraph"/>
        <w:spacing w:after="0"/>
        <w:ind w:left="1440"/>
        <w:rPr>
          <w:rFonts w:asciiTheme="majorHAnsi" w:hAnsiTheme="majorHAnsi" w:cstheme="majorHAnsi"/>
        </w:rPr>
      </w:pPr>
      <w:r w:rsidRPr="00594995">
        <w:rPr>
          <w:rFonts w:asciiTheme="majorHAnsi" w:hAnsiTheme="majorHAnsi" w:cstheme="majorHAnsi"/>
        </w:rPr>
        <w:t>3.2.2 Revise model according to user review</w:t>
      </w:r>
    </w:p>
    <w:p w14:paraId="7B1271BF" w14:textId="48B57205" w:rsidR="00594995" w:rsidRPr="00594995" w:rsidRDefault="00594995" w:rsidP="00594995">
      <w:pPr>
        <w:pStyle w:val="ListParagraph"/>
        <w:numPr>
          <w:ilvl w:val="0"/>
          <w:numId w:val="35"/>
        </w:numPr>
        <w:spacing w:after="0"/>
        <w:rPr>
          <w:rFonts w:asciiTheme="majorHAnsi" w:eastAsia="Times New Roman" w:hAnsiTheme="majorHAnsi" w:cstheme="majorHAnsi"/>
          <w:b/>
        </w:rPr>
      </w:pPr>
      <w:r w:rsidRPr="00594995">
        <w:rPr>
          <w:rFonts w:asciiTheme="majorHAnsi" w:hAnsiTheme="majorHAnsi" w:cstheme="majorHAnsi"/>
          <w:b/>
        </w:rPr>
        <w:t>Develop User Interface</w:t>
      </w:r>
    </w:p>
    <w:p w14:paraId="07B8AF19" w14:textId="77777777" w:rsidR="00287FCA" w:rsidRPr="00594995" w:rsidRDefault="00287FCA" w:rsidP="00594995">
      <w:pPr>
        <w:pStyle w:val="ListParagraph"/>
        <w:spacing w:after="0"/>
        <w:rPr>
          <w:rFonts w:asciiTheme="majorHAnsi" w:eastAsia="Times New Roman" w:hAnsiTheme="majorHAnsi" w:cstheme="majorHAnsi"/>
          <w:b/>
        </w:rPr>
      </w:pPr>
      <w:r w:rsidRPr="00594995">
        <w:rPr>
          <w:rFonts w:asciiTheme="majorHAnsi" w:hAnsiTheme="majorHAnsi" w:cstheme="majorHAnsi"/>
          <w:b/>
        </w:rPr>
        <w:t>4.1 Logical Model for interface</w:t>
      </w:r>
    </w:p>
    <w:p w14:paraId="532204BC"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4.1.1 Create model of interface according to discussed needs of user</w:t>
      </w:r>
    </w:p>
    <w:p w14:paraId="5B1C720B"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4.1.2 Get approval of model from user</w:t>
      </w:r>
    </w:p>
    <w:p w14:paraId="6D4FF05A"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4.1.3 Revise model according to user review</w:t>
      </w:r>
    </w:p>
    <w:p w14:paraId="2EC49D2A"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4.2 Physical Model for Interface</w:t>
      </w:r>
    </w:p>
    <w:p w14:paraId="47CE2076"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4.2.1 Write code for interface</w:t>
      </w:r>
    </w:p>
    <w:p w14:paraId="49C01E4A"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lastRenderedPageBreak/>
        <w:t>4.2.2 Connect interface with database</w:t>
      </w:r>
    </w:p>
    <w:p w14:paraId="6A56EB66" w14:textId="77777777" w:rsidR="00287FCA" w:rsidRPr="00594995" w:rsidRDefault="00287FCA" w:rsidP="00594995">
      <w:pPr>
        <w:pStyle w:val="ListParagraph"/>
        <w:numPr>
          <w:ilvl w:val="0"/>
          <w:numId w:val="35"/>
        </w:numPr>
        <w:spacing w:after="0"/>
        <w:rPr>
          <w:rFonts w:asciiTheme="majorHAnsi" w:eastAsia="Times New Roman" w:hAnsiTheme="majorHAnsi" w:cstheme="majorHAnsi"/>
          <w:b/>
        </w:rPr>
      </w:pPr>
      <w:r w:rsidRPr="00594995">
        <w:rPr>
          <w:rFonts w:asciiTheme="majorHAnsi" w:hAnsiTheme="majorHAnsi" w:cstheme="majorHAnsi"/>
          <w:b/>
        </w:rPr>
        <w:t xml:space="preserve">Implement System </w:t>
      </w:r>
    </w:p>
    <w:p w14:paraId="2391A530" w14:textId="77777777" w:rsidR="00287FCA" w:rsidRPr="00594995" w:rsidRDefault="00287FCA" w:rsidP="00594995">
      <w:pPr>
        <w:pStyle w:val="ListParagraph"/>
        <w:spacing w:after="0"/>
        <w:rPr>
          <w:rFonts w:asciiTheme="majorHAnsi" w:eastAsia="Times New Roman" w:hAnsiTheme="majorHAnsi" w:cstheme="majorHAnsi"/>
          <w:b/>
        </w:rPr>
      </w:pPr>
      <w:r w:rsidRPr="00594995">
        <w:rPr>
          <w:rFonts w:asciiTheme="majorHAnsi" w:hAnsiTheme="majorHAnsi" w:cstheme="majorHAnsi"/>
          <w:b/>
        </w:rPr>
        <w:t>5.1 Database</w:t>
      </w:r>
    </w:p>
    <w:p w14:paraId="257AE2F4"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5.1.1 Populate database</w:t>
      </w:r>
    </w:p>
    <w:p w14:paraId="76616D2D"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5.1.2 Test database</w:t>
      </w:r>
    </w:p>
    <w:p w14:paraId="12A63C94" w14:textId="77777777" w:rsidR="00287FCA" w:rsidRPr="00594995" w:rsidRDefault="00287FCA" w:rsidP="00594995">
      <w:pPr>
        <w:spacing w:after="0"/>
        <w:ind w:firstLine="720"/>
        <w:rPr>
          <w:rFonts w:asciiTheme="majorHAnsi" w:hAnsiTheme="majorHAnsi" w:cstheme="majorHAnsi"/>
          <w:b/>
        </w:rPr>
      </w:pPr>
      <w:r w:rsidRPr="00594995">
        <w:rPr>
          <w:rFonts w:asciiTheme="majorHAnsi" w:hAnsiTheme="majorHAnsi" w:cstheme="majorHAnsi"/>
          <w:b/>
        </w:rPr>
        <w:t>5.2 Interface</w:t>
      </w:r>
    </w:p>
    <w:p w14:paraId="0E6EBC88" w14:textId="77777777" w:rsidR="00287FCA" w:rsidRPr="00594995" w:rsidRDefault="00287FCA" w:rsidP="00594995">
      <w:pPr>
        <w:spacing w:after="0"/>
        <w:ind w:left="720" w:firstLine="720"/>
        <w:rPr>
          <w:rFonts w:asciiTheme="majorHAnsi" w:hAnsiTheme="majorHAnsi" w:cstheme="majorHAnsi"/>
          <w:b/>
        </w:rPr>
      </w:pPr>
      <w:r w:rsidRPr="00594995">
        <w:rPr>
          <w:rFonts w:asciiTheme="majorHAnsi" w:hAnsiTheme="majorHAnsi" w:cstheme="majorHAnsi"/>
        </w:rPr>
        <w:t>5.2.1 Populate database through user interface</w:t>
      </w:r>
    </w:p>
    <w:p w14:paraId="49435AD0" w14:textId="77777777" w:rsidR="00287FCA" w:rsidRPr="00594995" w:rsidRDefault="00287FCA" w:rsidP="00594995">
      <w:pPr>
        <w:spacing w:after="0"/>
        <w:ind w:left="720" w:firstLine="720"/>
        <w:rPr>
          <w:rFonts w:asciiTheme="majorHAnsi" w:hAnsiTheme="majorHAnsi" w:cstheme="majorHAnsi"/>
        </w:rPr>
      </w:pPr>
      <w:r w:rsidRPr="00594995">
        <w:rPr>
          <w:rFonts w:asciiTheme="majorHAnsi" w:hAnsiTheme="majorHAnsi" w:cstheme="majorHAnsi"/>
        </w:rPr>
        <w:t>5.2.2 Test interface</w:t>
      </w:r>
    </w:p>
    <w:p w14:paraId="37FFBA40" w14:textId="77777777" w:rsidR="00287FCA" w:rsidRPr="00594995" w:rsidRDefault="00287FCA" w:rsidP="00594995">
      <w:pPr>
        <w:pStyle w:val="ListParagraph"/>
        <w:numPr>
          <w:ilvl w:val="0"/>
          <w:numId w:val="35"/>
        </w:numPr>
        <w:spacing w:after="0"/>
        <w:rPr>
          <w:rFonts w:asciiTheme="majorHAnsi" w:eastAsia="Times New Roman" w:hAnsiTheme="majorHAnsi" w:cstheme="majorHAnsi"/>
          <w:b/>
        </w:rPr>
      </w:pPr>
      <w:r w:rsidRPr="00594995">
        <w:rPr>
          <w:rFonts w:asciiTheme="majorHAnsi" w:eastAsia="Times New Roman" w:hAnsiTheme="majorHAnsi" w:cstheme="majorHAnsi"/>
          <w:b/>
        </w:rPr>
        <w:t xml:space="preserve">Create Documentation  </w:t>
      </w:r>
    </w:p>
    <w:p w14:paraId="6898F72C" w14:textId="77777777" w:rsidR="00287FCA" w:rsidRPr="00594995" w:rsidRDefault="00287FCA" w:rsidP="00594995">
      <w:pPr>
        <w:spacing w:after="0"/>
        <w:ind w:firstLine="720"/>
        <w:rPr>
          <w:rFonts w:asciiTheme="majorHAnsi" w:eastAsia="Times New Roman" w:hAnsiTheme="majorHAnsi" w:cstheme="majorHAnsi"/>
          <w:b/>
        </w:rPr>
      </w:pPr>
      <w:r w:rsidRPr="00594995">
        <w:rPr>
          <w:rFonts w:asciiTheme="majorHAnsi" w:eastAsia="Times New Roman" w:hAnsiTheme="majorHAnsi" w:cstheme="majorHAnsi"/>
          <w:b/>
        </w:rPr>
        <w:t xml:space="preserve">6.1 M1 - Milestone 1 </w:t>
      </w:r>
    </w:p>
    <w:p w14:paraId="4F4F4F97"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1 Create and Revise Client Documents </w:t>
      </w:r>
    </w:p>
    <w:p w14:paraId="30AD3051"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1.2 Create and Revise Executive Summary</w:t>
      </w:r>
    </w:p>
    <w:p w14:paraId="7F2372CE"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1.3 Create and Revise Implications for Client</w:t>
      </w:r>
    </w:p>
    <w:p w14:paraId="0DF851CF"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1.4 Create and Revise Items for Approval</w:t>
      </w:r>
    </w:p>
    <w:p w14:paraId="0A67272D"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5 Create and Revise Project Documents </w:t>
      </w:r>
    </w:p>
    <w:p w14:paraId="3256ACEF"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6 Create and Revise System Service Request </w:t>
      </w:r>
    </w:p>
    <w:p w14:paraId="42352085"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7 Create and Revise Project Charter </w:t>
      </w:r>
    </w:p>
    <w:p w14:paraId="0B2D640A"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1.8 Create and Revise Control Documents</w:t>
      </w:r>
    </w:p>
    <w:p w14:paraId="67637F50"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9 Create and Revise Roles and Responsibilities </w:t>
      </w:r>
    </w:p>
    <w:p w14:paraId="6F181C4B"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10 Create and Revise Change Log </w:t>
      </w:r>
    </w:p>
    <w:p w14:paraId="0B02493C"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11 Create and Revise Communication Management Plan </w:t>
      </w:r>
    </w:p>
    <w:p w14:paraId="71C02A22"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12 Create and Revise Meeting Communication </w:t>
      </w:r>
    </w:p>
    <w:p w14:paraId="741D420D"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1.13 Create and Revise Team Member Status Report </w:t>
      </w:r>
    </w:p>
    <w:p w14:paraId="217BD58D" w14:textId="77777777" w:rsidR="00287FCA" w:rsidRPr="00594995" w:rsidRDefault="00287FCA" w:rsidP="00594995">
      <w:pPr>
        <w:spacing w:after="0"/>
        <w:ind w:firstLine="720"/>
        <w:rPr>
          <w:rFonts w:asciiTheme="majorHAnsi" w:eastAsia="Times New Roman" w:hAnsiTheme="majorHAnsi" w:cstheme="majorHAnsi"/>
          <w:b/>
        </w:rPr>
      </w:pPr>
      <w:r w:rsidRPr="00594995">
        <w:rPr>
          <w:rFonts w:asciiTheme="majorHAnsi" w:eastAsia="Times New Roman" w:hAnsiTheme="majorHAnsi" w:cstheme="majorHAnsi"/>
          <w:b/>
        </w:rPr>
        <w:t xml:space="preserve">6.2 M2 - Milestone 2 </w:t>
      </w:r>
    </w:p>
    <w:p w14:paraId="26BC3A32"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1 Create and Revise Project Scope Statement </w:t>
      </w:r>
    </w:p>
    <w:p w14:paraId="1E115DF1"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2 Create and Revise Statement of Work </w:t>
      </w:r>
    </w:p>
    <w:p w14:paraId="1B4DAEDC"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3 Create and Revise Work Breakdown Structure </w:t>
      </w:r>
    </w:p>
    <w:p w14:paraId="0E39EC44"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4 Create and Revise Work Breakdown Structure Dictionary </w:t>
      </w:r>
    </w:p>
    <w:p w14:paraId="5F29A4F9"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5 Create and Revise Gantt Chart </w:t>
      </w:r>
    </w:p>
    <w:p w14:paraId="5BAACE1B"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6 Create and Revise Economic Feasibility Analysis </w:t>
      </w:r>
    </w:p>
    <w:p w14:paraId="42B1BFFE"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2.7 Create and Revise Enterprise Diagrams </w:t>
      </w:r>
    </w:p>
    <w:p w14:paraId="381F597A"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2.8 Update and Revise Milestone 1 Documents</w:t>
      </w:r>
    </w:p>
    <w:p w14:paraId="25B86DDF" w14:textId="77777777" w:rsidR="00287FCA" w:rsidRPr="00594995" w:rsidRDefault="00287FCA" w:rsidP="00594995">
      <w:pPr>
        <w:spacing w:after="0"/>
        <w:ind w:firstLine="720"/>
        <w:rPr>
          <w:rFonts w:asciiTheme="majorHAnsi" w:eastAsia="Times New Roman" w:hAnsiTheme="majorHAnsi" w:cstheme="majorHAnsi"/>
          <w:b/>
        </w:rPr>
      </w:pPr>
      <w:r w:rsidRPr="00594995">
        <w:rPr>
          <w:rFonts w:asciiTheme="majorHAnsi" w:eastAsia="Times New Roman" w:hAnsiTheme="majorHAnsi" w:cstheme="majorHAnsi"/>
          <w:b/>
        </w:rPr>
        <w:t xml:space="preserve">6.3 M3 - Milestone 3 </w:t>
      </w:r>
    </w:p>
    <w:p w14:paraId="2F5BC19B"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3.1 Create and Revise Baseline Project Plan </w:t>
      </w:r>
    </w:p>
    <w:p w14:paraId="6E1F169F"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3.2 Create and Revise Risk Management Plan </w:t>
      </w:r>
    </w:p>
    <w:p w14:paraId="39B3BE42"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3.3 Create and Revise Risk Register </w:t>
      </w:r>
    </w:p>
    <w:p w14:paraId="3F96C46A"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3.4 Create and Revise Information Systems Security Policies </w:t>
      </w:r>
    </w:p>
    <w:p w14:paraId="15F9F991"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3.5 Update and Revise Milestone 1 &amp; 2 Documents</w:t>
      </w:r>
    </w:p>
    <w:p w14:paraId="31E7E819" w14:textId="77777777" w:rsidR="00287FCA" w:rsidRPr="00594995" w:rsidRDefault="00287FCA" w:rsidP="00594995">
      <w:pPr>
        <w:spacing w:after="0"/>
        <w:ind w:firstLine="720"/>
        <w:rPr>
          <w:rFonts w:asciiTheme="majorHAnsi" w:eastAsia="Times New Roman" w:hAnsiTheme="majorHAnsi" w:cstheme="majorHAnsi"/>
          <w:b/>
        </w:rPr>
      </w:pPr>
      <w:r w:rsidRPr="00594995">
        <w:rPr>
          <w:rFonts w:asciiTheme="majorHAnsi" w:eastAsia="Times New Roman" w:hAnsiTheme="majorHAnsi" w:cstheme="majorHAnsi"/>
          <w:b/>
        </w:rPr>
        <w:lastRenderedPageBreak/>
        <w:t xml:space="preserve">6.4 M4 - Milestone 4 </w:t>
      </w:r>
    </w:p>
    <w:p w14:paraId="28BFD84E"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4.1 Create and Revise Data Flow Diagrams </w:t>
      </w:r>
    </w:p>
    <w:p w14:paraId="62D9FE47"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4.2 Create and Revise IDEF0 Models </w:t>
      </w:r>
    </w:p>
    <w:p w14:paraId="5FFCD0BE"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4.3 Create and Revise Logic Modeling </w:t>
      </w:r>
    </w:p>
    <w:p w14:paraId="00E0F8E5"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4.4 Create and Revise Work Flow Diagram </w:t>
      </w:r>
    </w:p>
    <w:p w14:paraId="51B923EF"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 xml:space="preserve">6.4.5 Update and Revise Milestone Documents </w:t>
      </w:r>
    </w:p>
    <w:p w14:paraId="46A47140" w14:textId="77777777" w:rsidR="00287FCA" w:rsidRPr="00594995" w:rsidRDefault="00287FCA" w:rsidP="00594995">
      <w:pPr>
        <w:spacing w:after="0"/>
        <w:ind w:left="720" w:firstLine="720"/>
        <w:rPr>
          <w:rFonts w:asciiTheme="majorHAnsi" w:eastAsia="Times New Roman" w:hAnsiTheme="majorHAnsi" w:cstheme="majorHAnsi"/>
        </w:rPr>
      </w:pPr>
      <w:r w:rsidRPr="00594995">
        <w:rPr>
          <w:rFonts w:asciiTheme="majorHAnsi" w:eastAsia="Times New Roman" w:hAnsiTheme="majorHAnsi" w:cstheme="majorHAnsi"/>
        </w:rPr>
        <w:t>6.4.6 Update and Revise Milestone 1, 2, &amp;3 Documents</w:t>
      </w:r>
    </w:p>
    <w:p w14:paraId="2D9978FF" w14:textId="77777777" w:rsidR="00287FCA" w:rsidRPr="0093321D" w:rsidRDefault="00287FCA" w:rsidP="00287FCA"/>
    <w:p w14:paraId="73C392D2" w14:textId="77777777" w:rsidR="00287FCA" w:rsidRPr="0093321D" w:rsidRDefault="00287FCA" w:rsidP="00287FCA"/>
    <w:p w14:paraId="30E4675E" w14:textId="77777777" w:rsidR="00287FCA" w:rsidRPr="0093321D" w:rsidRDefault="00287FCA" w:rsidP="00287FCA"/>
    <w:p w14:paraId="455E5C56" w14:textId="77777777" w:rsidR="00287FCA" w:rsidRPr="0093321D" w:rsidRDefault="00287FCA" w:rsidP="00287FCA">
      <w:r w:rsidRPr="0093321D">
        <w:br w:type="page"/>
      </w:r>
    </w:p>
    <w:p w14:paraId="2BA23E1A" w14:textId="77777777" w:rsidR="00287FCA" w:rsidRPr="0030247D" w:rsidRDefault="00287FCA" w:rsidP="00287FCA">
      <w:pPr>
        <w:jc w:val="center"/>
        <w:rPr>
          <w:b/>
          <w:sz w:val="28"/>
          <w:szCs w:val="28"/>
        </w:rPr>
      </w:pPr>
      <w:r w:rsidRPr="0030247D">
        <w:rPr>
          <w:b/>
          <w:sz w:val="28"/>
          <w:szCs w:val="28"/>
        </w:rPr>
        <w:lastRenderedPageBreak/>
        <w:t>Work Breakdown Structure Dictionary</w:t>
      </w:r>
    </w:p>
    <w:p w14:paraId="7DFF4E30" w14:textId="3BEB279E" w:rsidR="00287FCA" w:rsidRPr="0093321D" w:rsidRDefault="00201438" w:rsidP="00287FCA">
      <w:pPr>
        <w:ind w:left="720" w:hanging="720"/>
        <w:rPr>
          <w:b/>
        </w:rPr>
      </w:pPr>
      <w:r>
        <w:rPr>
          <w:b/>
        </w:rPr>
        <w:t>1</w:t>
      </w:r>
      <w:r w:rsidR="00287FCA" w:rsidRPr="0093321D">
        <w:rPr>
          <w:b/>
        </w:rPr>
        <w:t xml:space="preserve"> </w:t>
      </w:r>
      <w:r w:rsidR="00287FCA" w:rsidRPr="0093321D">
        <w:rPr>
          <w:b/>
        </w:rPr>
        <w:tab/>
        <w:t xml:space="preserve">Plan and Analyze system- </w:t>
      </w:r>
      <w:r w:rsidR="00287FCA" w:rsidRPr="0093321D">
        <w:t>Describes the user needs, tasks, technical requirements, and financial impact of the project.</w:t>
      </w:r>
      <w:r w:rsidR="00287FCA" w:rsidRPr="0093321D">
        <w:rPr>
          <w:b/>
        </w:rPr>
        <w:t xml:space="preserve"> </w:t>
      </w:r>
    </w:p>
    <w:p w14:paraId="466786E4" w14:textId="24615648" w:rsidR="00287FCA" w:rsidRDefault="00201438" w:rsidP="00287FCA">
      <w:r>
        <w:rPr>
          <w:b/>
        </w:rPr>
        <w:t>1.1</w:t>
      </w:r>
      <w:r w:rsidR="00287FCA" w:rsidRPr="0093321D">
        <w:rPr>
          <w:b/>
        </w:rPr>
        <w:t xml:space="preserve"> </w:t>
      </w:r>
      <w:r w:rsidR="00287FCA" w:rsidRPr="0093321D">
        <w:rPr>
          <w:b/>
        </w:rPr>
        <w:tab/>
        <w:t xml:space="preserve">User Needs- </w:t>
      </w:r>
      <w:r w:rsidR="00287FCA" w:rsidRPr="0093321D">
        <w:t xml:space="preserve">Meet </w:t>
      </w:r>
      <w:r w:rsidR="00CC684E">
        <w:t>with user and determines the user</w:t>
      </w:r>
      <w:r w:rsidR="00287FCA" w:rsidRPr="0093321D">
        <w:t xml:space="preserve">’s needs. </w:t>
      </w:r>
    </w:p>
    <w:p w14:paraId="22C69102" w14:textId="446314D6" w:rsidR="00CC684E" w:rsidRDefault="00CC684E" w:rsidP="00CC684E">
      <w:pPr>
        <w:ind w:left="720" w:hanging="720"/>
      </w:pPr>
      <w:r w:rsidRPr="00CC684E">
        <w:rPr>
          <w:b/>
        </w:rPr>
        <w:t>1.1.1</w:t>
      </w:r>
      <w:r>
        <w:rPr>
          <w:b/>
        </w:rPr>
        <w:tab/>
        <w:t xml:space="preserve">Meet with Derik (user)- </w:t>
      </w:r>
      <w:r>
        <w:t>Meet with Derik to introduce Team Awesome and determine user’s needs.</w:t>
      </w:r>
    </w:p>
    <w:p w14:paraId="376DD8D3" w14:textId="3B294372" w:rsidR="00CC684E" w:rsidRPr="00CC684E" w:rsidRDefault="00201438" w:rsidP="00CC684E">
      <w:pPr>
        <w:ind w:left="720" w:hanging="720"/>
      </w:pPr>
      <w:r>
        <w:rPr>
          <w:b/>
        </w:rPr>
        <w:t>1.1.2</w:t>
      </w:r>
      <w:r w:rsidR="00CC684E">
        <w:rPr>
          <w:b/>
        </w:rPr>
        <w:tab/>
        <w:t>Determine the user’s needs-</w:t>
      </w:r>
      <w:r w:rsidR="00CC684E">
        <w:t xml:space="preserve"> Meet with the user to determine requirements for project.</w:t>
      </w:r>
    </w:p>
    <w:p w14:paraId="0CAEB19F" w14:textId="5F1D9295" w:rsidR="00287FCA" w:rsidRDefault="00201438" w:rsidP="00287FCA">
      <w:pPr>
        <w:ind w:left="720" w:hanging="720"/>
      </w:pPr>
      <w:r>
        <w:rPr>
          <w:b/>
        </w:rPr>
        <w:t>1.2</w:t>
      </w:r>
      <w:r w:rsidR="00287FCA" w:rsidRPr="0093321D">
        <w:rPr>
          <w:b/>
        </w:rPr>
        <w:t xml:space="preserve"> </w:t>
      </w:r>
      <w:r w:rsidR="00287FCA" w:rsidRPr="0093321D">
        <w:rPr>
          <w:b/>
        </w:rPr>
        <w:tab/>
        <w:t xml:space="preserve">Tasks- </w:t>
      </w:r>
      <w:r w:rsidR="00287FCA" w:rsidRPr="0093321D">
        <w:t>Understands the systems tasks and relationship to user and other tasks</w:t>
      </w:r>
    </w:p>
    <w:p w14:paraId="07435876" w14:textId="73035AAE" w:rsidR="00CC684E" w:rsidRDefault="00201438" w:rsidP="00287FCA">
      <w:pPr>
        <w:ind w:left="720" w:hanging="720"/>
      </w:pPr>
      <w:r>
        <w:rPr>
          <w:b/>
        </w:rPr>
        <w:t>1.2.1</w:t>
      </w:r>
      <w:r w:rsidR="00CC684E">
        <w:rPr>
          <w:b/>
        </w:rPr>
        <w:tab/>
        <w:t xml:space="preserve">Understand System Tasks- </w:t>
      </w:r>
      <w:r w:rsidR="00CC684E">
        <w:t>Understand the tasks the system will be able to do</w:t>
      </w:r>
    </w:p>
    <w:p w14:paraId="1639EB61" w14:textId="3924C7C9" w:rsidR="00CC684E" w:rsidRPr="00CC684E" w:rsidRDefault="00201438" w:rsidP="00287FCA">
      <w:pPr>
        <w:ind w:left="720" w:hanging="720"/>
      </w:pPr>
      <w:r>
        <w:rPr>
          <w:b/>
        </w:rPr>
        <w:t>1.2.2</w:t>
      </w:r>
      <w:r w:rsidR="00CC684E">
        <w:rPr>
          <w:b/>
        </w:rPr>
        <w:tab/>
        <w:t>Understand system tasks relationship to user and other tasks-</w:t>
      </w:r>
      <w:r w:rsidR="00CC684E">
        <w:t xml:space="preserve"> Relate the tasks of the system to other tasks that the system will deal with in the business.</w:t>
      </w:r>
    </w:p>
    <w:p w14:paraId="24E0DD9B" w14:textId="48A4C8B3" w:rsidR="00287FCA" w:rsidRDefault="00201438" w:rsidP="00287FCA">
      <w:pPr>
        <w:ind w:left="720" w:hanging="720"/>
      </w:pPr>
      <w:r>
        <w:rPr>
          <w:b/>
        </w:rPr>
        <w:t>1.3</w:t>
      </w:r>
      <w:r w:rsidR="00287FCA" w:rsidRPr="0093321D">
        <w:rPr>
          <w:b/>
        </w:rPr>
        <w:t xml:space="preserve"> </w:t>
      </w:r>
      <w:r w:rsidR="00287FCA" w:rsidRPr="0093321D">
        <w:rPr>
          <w:b/>
        </w:rPr>
        <w:tab/>
        <w:t>Technical Requirements-</w:t>
      </w:r>
      <w:r w:rsidR="00287FCA" w:rsidRPr="0093321D">
        <w:t xml:space="preserve"> Understand hardware and software requirements</w:t>
      </w:r>
    </w:p>
    <w:p w14:paraId="1EE3ED4E" w14:textId="7451D638" w:rsidR="00CC684E" w:rsidRDefault="00201438" w:rsidP="00287FCA">
      <w:pPr>
        <w:ind w:left="720" w:hanging="720"/>
      </w:pPr>
      <w:r>
        <w:rPr>
          <w:b/>
        </w:rPr>
        <w:t>1.3.1</w:t>
      </w:r>
      <w:r w:rsidR="00CC684E">
        <w:rPr>
          <w:b/>
        </w:rPr>
        <w:tab/>
        <w:t>Understand software requirements-</w:t>
      </w:r>
      <w:r w:rsidR="00CC684E">
        <w:t xml:space="preserve"> Identify the needs of the software that will be used in the system.</w:t>
      </w:r>
    </w:p>
    <w:p w14:paraId="79D9A10F" w14:textId="0445F12A" w:rsidR="00CC684E" w:rsidRPr="00CC684E" w:rsidRDefault="00201438" w:rsidP="00287FCA">
      <w:pPr>
        <w:ind w:left="720" w:hanging="720"/>
      </w:pPr>
      <w:r>
        <w:rPr>
          <w:b/>
        </w:rPr>
        <w:t>1.3.2</w:t>
      </w:r>
      <w:r w:rsidR="00CC684E">
        <w:rPr>
          <w:b/>
        </w:rPr>
        <w:tab/>
        <w:t xml:space="preserve">Understand hardware requirements- </w:t>
      </w:r>
      <w:r w:rsidR="00CC684E">
        <w:t>Identify the needs of the hardware that will be used in the system.</w:t>
      </w:r>
    </w:p>
    <w:p w14:paraId="61A249AA" w14:textId="41554DE0" w:rsidR="00287FCA" w:rsidRDefault="00201438" w:rsidP="00287FCA">
      <w:r>
        <w:rPr>
          <w:b/>
        </w:rPr>
        <w:t>1.4</w:t>
      </w:r>
      <w:r w:rsidR="00287FCA" w:rsidRPr="0093321D">
        <w:rPr>
          <w:b/>
        </w:rPr>
        <w:tab/>
        <w:t>Financial Impacts-</w:t>
      </w:r>
      <w:r w:rsidR="00287FCA" w:rsidRPr="0093321D">
        <w:t xml:space="preserve"> Analyze hardware, software, and labor costs.  </w:t>
      </w:r>
    </w:p>
    <w:p w14:paraId="6834DDE4" w14:textId="2E71DFE3" w:rsidR="00CB4C1C" w:rsidRDefault="00201438" w:rsidP="00287FCA">
      <w:r>
        <w:rPr>
          <w:b/>
        </w:rPr>
        <w:t>1.4.1</w:t>
      </w:r>
      <w:r w:rsidR="00AC7C60">
        <w:tab/>
      </w:r>
      <w:r w:rsidR="00AC7C60">
        <w:rPr>
          <w:b/>
        </w:rPr>
        <w:t>Analyze software costs-</w:t>
      </w:r>
      <w:r w:rsidR="00AC7C60">
        <w:t xml:space="preserve"> Calculate costs associated with software.</w:t>
      </w:r>
    </w:p>
    <w:p w14:paraId="0F46B671" w14:textId="41A33E4A" w:rsidR="00AC7C60" w:rsidRDefault="00201438" w:rsidP="00287FCA">
      <w:r>
        <w:rPr>
          <w:b/>
        </w:rPr>
        <w:t>1.4.2</w:t>
      </w:r>
      <w:r w:rsidR="00AC7C60">
        <w:rPr>
          <w:b/>
        </w:rPr>
        <w:tab/>
        <w:t xml:space="preserve">Analyze hardware costs- </w:t>
      </w:r>
      <w:r w:rsidR="00AC7C60">
        <w:t>Calculate costs associated with hardware.</w:t>
      </w:r>
    </w:p>
    <w:p w14:paraId="1D066F53" w14:textId="3ED8B898" w:rsidR="00AC7C60" w:rsidRPr="00AC7C60" w:rsidRDefault="00201438" w:rsidP="00287FCA">
      <w:r>
        <w:rPr>
          <w:b/>
        </w:rPr>
        <w:t>1.4.3</w:t>
      </w:r>
      <w:r w:rsidR="00AC7C60">
        <w:rPr>
          <w:b/>
        </w:rPr>
        <w:tab/>
        <w:t>Analyze labor costs-</w:t>
      </w:r>
      <w:r w:rsidR="00AC7C60">
        <w:t xml:space="preserve"> Calculate costs associated with labor.</w:t>
      </w:r>
    </w:p>
    <w:p w14:paraId="29F0EE1A" w14:textId="7F576470" w:rsidR="00287FCA" w:rsidRPr="0093321D" w:rsidRDefault="00201438" w:rsidP="00287FCA">
      <w:r>
        <w:rPr>
          <w:b/>
        </w:rPr>
        <w:t>2</w:t>
      </w:r>
      <w:r w:rsidR="00287FCA" w:rsidRPr="0093321D">
        <w:rPr>
          <w:b/>
        </w:rPr>
        <w:t xml:space="preserve"> </w:t>
      </w:r>
      <w:r w:rsidR="00287FCA" w:rsidRPr="0093321D">
        <w:rPr>
          <w:b/>
        </w:rPr>
        <w:tab/>
        <w:t>Design System-</w:t>
      </w:r>
      <w:r w:rsidR="00287FCA" w:rsidRPr="0093321D">
        <w:t xml:space="preserve"> Describes the system requirements for the project. </w:t>
      </w:r>
    </w:p>
    <w:p w14:paraId="416F7B67" w14:textId="47665F96" w:rsidR="00AC7C60" w:rsidRDefault="00201438" w:rsidP="00AC7C60">
      <w:pPr>
        <w:ind w:left="720" w:hanging="720"/>
      </w:pPr>
      <w:r>
        <w:rPr>
          <w:b/>
        </w:rPr>
        <w:t>2.1</w:t>
      </w:r>
      <w:r w:rsidR="00287FCA" w:rsidRPr="0093321D">
        <w:rPr>
          <w:b/>
        </w:rPr>
        <w:tab/>
        <w:t>System Requirements-</w:t>
      </w:r>
      <w:r w:rsidR="00287FCA" w:rsidRPr="0093321D">
        <w:t xml:space="preserve"> Breaks down the system </w:t>
      </w:r>
      <w:r w:rsidR="00AC7C60" w:rsidRPr="0093321D">
        <w:t>requirements, connects</w:t>
      </w:r>
      <w:r w:rsidR="00287FCA" w:rsidRPr="0093321D">
        <w:t xml:space="preserve"> tasks to logical model, </w:t>
      </w:r>
    </w:p>
    <w:p w14:paraId="1AEB3224" w14:textId="729EF19E" w:rsidR="00287FCA" w:rsidRDefault="00287FCA" w:rsidP="00AC7C60">
      <w:pPr>
        <w:ind w:left="720"/>
      </w:pPr>
      <w:r w:rsidRPr="0093321D">
        <w:t>and builds system logical system model</w:t>
      </w:r>
    </w:p>
    <w:p w14:paraId="56A823E5" w14:textId="5DC68873" w:rsidR="00AC7C60" w:rsidRDefault="00AC7C60" w:rsidP="00AC7C60">
      <w:r>
        <w:rPr>
          <w:b/>
        </w:rPr>
        <w:t xml:space="preserve">2.1.1 </w:t>
      </w:r>
      <w:r>
        <w:rPr>
          <w:b/>
        </w:rPr>
        <w:tab/>
        <w:t xml:space="preserve">Breakdown system requirements- </w:t>
      </w:r>
      <w:r>
        <w:t>Analyze and asses requirements of system.</w:t>
      </w:r>
    </w:p>
    <w:p w14:paraId="6C1788D3" w14:textId="6C0515AD" w:rsidR="00AC7C60" w:rsidRDefault="00AC7C60" w:rsidP="00AC7C60">
      <w:r>
        <w:rPr>
          <w:b/>
        </w:rPr>
        <w:t>2.1.2</w:t>
      </w:r>
      <w:r>
        <w:rPr>
          <w:b/>
        </w:rPr>
        <w:tab/>
        <w:t>Connect tasks to logical model</w:t>
      </w:r>
      <w:r w:rsidR="00201438">
        <w:rPr>
          <w:b/>
        </w:rPr>
        <w:t>-</w:t>
      </w:r>
      <w:r w:rsidR="00201438">
        <w:t xml:space="preserve"> Analyze how tasks will relate to logical model.</w:t>
      </w:r>
    </w:p>
    <w:p w14:paraId="2DCA2513" w14:textId="7225F7E9" w:rsidR="00201438" w:rsidRPr="00DB1426" w:rsidRDefault="00201438" w:rsidP="00AC7C60">
      <w:r>
        <w:rPr>
          <w:b/>
        </w:rPr>
        <w:t>2.1.3</w:t>
      </w:r>
      <w:r>
        <w:rPr>
          <w:b/>
        </w:rPr>
        <w:tab/>
        <w:t>Build logical system model</w:t>
      </w:r>
      <w:r w:rsidR="00DB1426">
        <w:rPr>
          <w:b/>
        </w:rPr>
        <w:t>-</w:t>
      </w:r>
      <w:r w:rsidR="00DB1426">
        <w:t xml:space="preserve"> Develop logical model based on tasks.</w:t>
      </w:r>
    </w:p>
    <w:p w14:paraId="4BEF489F" w14:textId="2053F2E9" w:rsidR="00287FCA" w:rsidRPr="0093321D" w:rsidRDefault="008035FE" w:rsidP="00287FCA">
      <w:r>
        <w:rPr>
          <w:b/>
        </w:rPr>
        <w:lastRenderedPageBreak/>
        <w:t>3</w:t>
      </w:r>
      <w:r w:rsidR="00287FCA" w:rsidRPr="0093321D">
        <w:rPr>
          <w:b/>
        </w:rPr>
        <w:tab/>
        <w:t>Develop Database-</w:t>
      </w:r>
      <w:r w:rsidR="00287FCA" w:rsidRPr="0093321D">
        <w:t xml:space="preserve"> Describes the logical model and the physical model for the database.</w:t>
      </w:r>
    </w:p>
    <w:p w14:paraId="35C1E8C9" w14:textId="4201CFE9" w:rsidR="00287FCA" w:rsidRDefault="008035FE" w:rsidP="00DB1426">
      <w:pPr>
        <w:ind w:left="720" w:hanging="720"/>
      </w:pPr>
      <w:r>
        <w:rPr>
          <w:b/>
        </w:rPr>
        <w:t>3.1</w:t>
      </w:r>
      <w:r w:rsidR="00287FCA" w:rsidRPr="0093321D">
        <w:rPr>
          <w:b/>
        </w:rPr>
        <w:t xml:space="preserve"> </w:t>
      </w:r>
      <w:r w:rsidR="00287FCA" w:rsidRPr="0093321D">
        <w:rPr>
          <w:b/>
        </w:rPr>
        <w:tab/>
        <w:t>Logical Model for Database-</w:t>
      </w:r>
      <w:r w:rsidR="00287FCA" w:rsidRPr="0093321D">
        <w:t xml:space="preserve"> Creates entity relationship model of database, translate it into a set of relational tables, and examine model for redundancy and referential integrity. </w:t>
      </w:r>
    </w:p>
    <w:p w14:paraId="1DA6B9F8" w14:textId="1963A448" w:rsidR="00DB1426" w:rsidRDefault="00DB1426" w:rsidP="00DB1426">
      <w:pPr>
        <w:ind w:left="720" w:hanging="720"/>
      </w:pPr>
      <w:r w:rsidRPr="00DB1426">
        <w:rPr>
          <w:b/>
        </w:rPr>
        <w:t>3.1.1</w:t>
      </w:r>
      <w:r>
        <w:rPr>
          <w:b/>
        </w:rPr>
        <w:t xml:space="preserve"> </w:t>
      </w:r>
      <w:r>
        <w:rPr>
          <w:b/>
        </w:rPr>
        <w:tab/>
        <w:t>Create entity relationship model of database-</w:t>
      </w:r>
      <w:r>
        <w:t xml:space="preserve"> Develop entity relationship diagram for database.</w:t>
      </w:r>
    </w:p>
    <w:p w14:paraId="1EA22CFC" w14:textId="48F2FECA" w:rsidR="00DB1426" w:rsidRDefault="00DB1426" w:rsidP="00DB1426">
      <w:pPr>
        <w:ind w:left="720" w:hanging="720"/>
      </w:pPr>
      <w:r w:rsidRPr="00DB1426">
        <w:rPr>
          <w:b/>
        </w:rPr>
        <w:t>3.1.2</w:t>
      </w:r>
      <w:r>
        <w:rPr>
          <w:b/>
        </w:rPr>
        <w:tab/>
      </w:r>
      <w:r w:rsidR="008035FE">
        <w:rPr>
          <w:b/>
        </w:rPr>
        <w:t>Translate into a set of relational tables-</w:t>
      </w:r>
      <w:r w:rsidR="008035FE">
        <w:t xml:space="preserve"> Translate entity relationship diagram into relational tables.</w:t>
      </w:r>
    </w:p>
    <w:p w14:paraId="2D256F90" w14:textId="633A3735" w:rsidR="008035FE" w:rsidRDefault="008035FE" w:rsidP="00DB1426">
      <w:pPr>
        <w:ind w:left="720" w:hanging="720"/>
      </w:pPr>
      <w:r w:rsidRPr="008035FE">
        <w:rPr>
          <w:b/>
        </w:rPr>
        <w:t>3.1.3</w:t>
      </w:r>
      <w:r>
        <w:rPr>
          <w:b/>
        </w:rPr>
        <w:tab/>
        <w:t>Examine model for redundancy-</w:t>
      </w:r>
      <w:r>
        <w:t xml:space="preserve"> Check model to see if it has redundancy</w:t>
      </w:r>
    </w:p>
    <w:p w14:paraId="71970365" w14:textId="3B932C2B" w:rsidR="008035FE" w:rsidRPr="008035FE" w:rsidRDefault="008035FE" w:rsidP="008035FE">
      <w:pPr>
        <w:ind w:left="720" w:hanging="720"/>
      </w:pPr>
      <w:r>
        <w:rPr>
          <w:b/>
        </w:rPr>
        <w:t>3.1.4</w:t>
      </w:r>
      <w:r>
        <w:rPr>
          <w:b/>
        </w:rPr>
        <w:tab/>
        <w:t>Examine model for referential integrity-</w:t>
      </w:r>
      <w:r>
        <w:t xml:space="preserve"> Check model to see if references are accurate.</w:t>
      </w:r>
    </w:p>
    <w:p w14:paraId="6B0C2582" w14:textId="1FA72562" w:rsidR="00287FCA" w:rsidRDefault="008035FE" w:rsidP="00287FCA">
      <w:r>
        <w:rPr>
          <w:b/>
        </w:rPr>
        <w:t>3.2</w:t>
      </w:r>
      <w:r w:rsidR="00287FCA" w:rsidRPr="0093321D">
        <w:rPr>
          <w:b/>
        </w:rPr>
        <w:tab/>
        <w:t>Physical Model for Database-</w:t>
      </w:r>
      <w:r w:rsidR="00287FCA" w:rsidRPr="0093321D">
        <w:t xml:space="preserve"> Creates the database in Microsoft Access.</w:t>
      </w:r>
    </w:p>
    <w:p w14:paraId="4D80E865" w14:textId="169B9B60" w:rsidR="008035FE" w:rsidRPr="008035FE" w:rsidRDefault="008035FE" w:rsidP="00287FCA">
      <w:r>
        <w:rPr>
          <w:b/>
        </w:rPr>
        <w:t>3.2.1</w:t>
      </w:r>
      <w:r>
        <w:rPr>
          <w:b/>
        </w:rPr>
        <w:tab/>
        <w:t xml:space="preserve">Create database in Microsoft Access- </w:t>
      </w:r>
      <w:r>
        <w:t>Develop the database using Microsoft Access.</w:t>
      </w:r>
    </w:p>
    <w:p w14:paraId="20F80064" w14:textId="23472DAD" w:rsidR="008035FE" w:rsidRPr="008035FE" w:rsidRDefault="008035FE" w:rsidP="008035FE">
      <w:pPr>
        <w:spacing w:after="0"/>
        <w:ind w:left="720" w:hanging="720"/>
      </w:pPr>
      <w:r w:rsidRPr="008035FE">
        <w:rPr>
          <w:b/>
        </w:rPr>
        <w:t xml:space="preserve">3.2.2 </w:t>
      </w:r>
      <w:r w:rsidRPr="008035FE">
        <w:rPr>
          <w:b/>
        </w:rPr>
        <w:tab/>
        <w:t>Revise model according to user review</w:t>
      </w:r>
      <w:r>
        <w:rPr>
          <w:b/>
        </w:rPr>
        <w:t xml:space="preserve">- </w:t>
      </w:r>
      <w:r>
        <w:t>Make necessary changes to database to suit user’s needs.</w:t>
      </w:r>
    </w:p>
    <w:p w14:paraId="4C07D8CC" w14:textId="6C7A0AAA" w:rsidR="00287FCA" w:rsidRPr="0093321D" w:rsidRDefault="008035FE" w:rsidP="00287FCA">
      <w:r>
        <w:rPr>
          <w:b/>
        </w:rPr>
        <w:t>4</w:t>
      </w:r>
      <w:r w:rsidR="00287FCA" w:rsidRPr="0093321D">
        <w:rPr>
          <w:b/>
        </w:rPr>
        <w:t xml:space="preserve"> </w:t>
      </w:r>
      <w:r w:rsidR="00287FCA" w:rsidRPr="0093321D">
        <w:rPr>
          <w:b/>
        </w:rPr>
        <w:tab/>
        <w:t>Develop User Interface-</w:t>
      </w:r>
      <w:r w:rsidR="00287FCA" w:rsidRPr="0093321D">
        <w:t xml:space="preserve"> Describes the logical and physical interface. </w:t>
      </w:r>
    </w:p>
    <w:p w14:paraId="6414EB97" w14:textId="754EC0B4" w:rsidR="00287FCA" w:rsidRDefault="008035FE" w:rsidP="008035FE">
      <w:pPr>
        <w:ind w:left="720" w:hanging="720"/>
      </w:pPr>
      <w:r>
        <w:rPr>
          <w:b/>
        </w:rPr>
        <w:t>4.1</w:t>
      </w:r>
      <w:r w:rsidR="00287FCA" w:rsidRPr="0093321D">
        <w:rPr>
          <w:b/>
        </w:rPr>
        <w:tab/>
        <w:t>Logical Model for interface-</w:t>
      </w:r>
      <w:r w:rsidR="00287FCA" w:rsidRPr="0093321D">
        <w:t xml:space="preserve"> Creates the model of interface according to discussed needs of user, gets approval of model from</w:t>
      </w:r>
      <w:r w:rsidR="00EC6ED7">
        <w:t xml:space="preserve"> user, and then revise per user</w:t>
      </w:r>
      <w:r w:rsidR="00287FCA" w:rsidRPr="0093321D">
        <w:t xml:space="preserve"> feedback</w:t>
      </w:r>
    </w:p>
    <w:p w14:paraId="6943B8D7" w14:textId="5716E04E" w:rsidR="008035FE" w:rsidRDefault="008035FE" w:rsidP="008035FE">
      <w:pPr>
        <w:ind w:left="720" w:hanging="720"/>
      </w:pPr>
      <w:r>
        <w:rPr>
          <w:b/>
        </w:rPr>
        <w:t>4.1.1</w:t>
      </w:r>
      <w:r>
        <w:rPr>
          <w:b/>
        </w:rPr>
        <w:tab/>
        <w:t>Create model of interface according to discussed needs of user</w:t>
      </w:r>
      <w:r w:rsidR="00053600">
        <w:rPr>
          <w:b/>
        </w:rPr>
        <w:t xml:space="preserve">- </w:t>
      </w:r>
      <w:r w:rsidR="00053600">
        <w:t>Develop graphical user interface based on the described needs from user.</w:t>
      </w:r>
    </w:p>
    <w:p w14:paraId="23A7EF1F" w14:textId="401FF579" w:rsidR="00053600" w:rsidRDefault="00053600" w:rsidP="008035FE">
      <w:pPr>
        <w:ind w:left="720" w:hanging="720"/>
      </w:pPr>
      <w:r>
        <w:rPr>
          <w:b/>
        </w:rPr>
        <w:t>4.1.2</w:t>
      </w:r>
      <w:r>
        <w:rPr>
          <w:b/>
        </w:rPr>
        <w:tab/>
        <w:t>Get approval of model from user-</w:t>
      </w:r>
      <w:r>
        <w:t xml:space="preserve"> Have user accept model.</w:t>
      </w:r>
    </w:p>
    <w:p w14:paraId="00290301" w14:textId="1B29D122" w:rsidR="00053600" w:rsidRPr="00053600" w:rsidRDefault="00053600" w:rsidP="00053600">
      <w:pPr>
        <w:ind w:left="720" w:hanging="720"/>
      </w:pPr>
      <w:r>
        <w:rPr>
          <w:b/>
        </w:rPr>
        <w:t>4.1.3</w:t>
      </w:r>
      <w:r>
        <w:rPr>
          <w:b/>
        </w:rPr>
        <w:tab/>
        <w:t>Revise model according to user review-</w:t>
      </w:r>
      <w:r>
        <w:t xml:space="preserve"> Make necessary changes to model based on user feedback.</w:t>
      </w:r>
    </w:p>
    <w:p w14:paraId="119EE5C3" w14:textId="2A534F45" w:rsidR="00287FCA" w:rsidRDefault="008035FE" w:rsidP="008035FE">
      <w:pPr>
        <w:ind w:left="720" w:hanging="720"/>
      </w:pPr>
      <w:r>
        <w:rPr>
          <w:b/>
        </w:rPr>
        <w:t>4.2</w:t>
      </w:r>
      <w:r w:rsidR="00287FCA" w:rsidRPr="0093321D">
        <w:rPr>
          <w:b/>
        </w:rPr>
        <w:tab/>
        <w:t>Physical Model for Interface-</w:t>
      </w:r>
      <w:r w:rsidR="00287FCA" w:rsidRPr="0093321D">
        <w:t xml:space="preserve"> Create the code for interface and then connect interface to the database. </w:t>
      </w:r>
    </w:p>
    <w:p w14:paraId="5914D585" w14:textId="3BBD4E9A" w:rsidR="00053600" w:rsidRDefault="00053600" w:rsidP="008035FE">
      <w:pPr>
        <w:ind w:left="720" w:hanging="720"/>
      </w:pPr>
      <w:r>
        <w:rPr>
          <w:b/>
        </w:rPr>
        <w:t>4.2.1</w:t>
      </w:r>
      <w:r>
        <w:rPr>
          <w:b/>
        </w:rPr>
        <w:tab/>
        <w:t xml:space="preserve">Write code for interface- </w:t>
      </w:r>
      <w:r>
        <w:t>Develop code to support the interface.</w:t>
      </w:r>
    </w:p>
    <w:p w14:paraId="687D4249" w14:textId="011FC1CD" w:rsidR="00053600" w:rsidRPr="00053600" w:rsidRDefault="00053600" w:rsidP="008035FE">
      <w:pPr>
        <w:ind w:left="720" w:hanging="720"/>
      </w:pPr>
      <w:r>
        <w:rPr>
          <w:b/>
        </w:rPr>
        <w:t>4.2.2</w:t>
      </w:r>
      <w:r>
        <w:rPr>
          <w:b/>
        </w:rPr>
        <w:tab/>
        <w:t>Connect interface with database-</w:t>
      </w:r>
      <w:r>
        <w:t xml:space="preserve"> Sync interface with database for connectivity.</w:t>
      </w:r>
    </w:p>
    <w:p w14:paraId="17E11E84" w14:textId="59430587" w:rsidR="00287FCA" w:rsidRPr="0093321D" w:rsidRDefault="008035FE" w:rsidP="00287FCA">
      <w:r>
        <w:rPr>
          <w:b/>
        </w:rPr>
        <w:t>5</w:t>
      </w:r>
      <w:r w:rsidR="00287FCA" w:rsidRPr="0093321D">
        <w:rPr>
          <w:b/>
        </w:rPr>
        <w:t xml:space="preserve"> </w:t>
      </w:r>
      <w:r w:rsidR="00287FCA" w:rsidRPr="0093321D">
        <w:rPr>
          <w:b/>
        </w:rPr>
        <w:tab/>
        <w:t xml:space="preserve">Implement System- </w:t>
      </w:r>
      <w:r w:rsidR="00287FCA" w:rsidRPr="0093321D">
        <w:t xml:space="preserve">Describes the database and the interface. </w:t>
      </w:r>
    </w:p>
    <w:p w14:paraId="325C7C08" w14:textId="4365D0F8" w:rsidR="00287FCA" w:rsidRDefault="008035FE" w:rsidP="00287FCA">
      <w:r>
        <w:rPr>
          <w:b/>
        </w:rPr>
        <w:t>5.1</w:t>
      </w:r>
      <w:r w:rsidR="00287FCA" w:rsidRPr="0093321D">
        <w:rPr>
          <w:b/>
        </w:rPr>
        <w:tab/>
        <w:t xml:space="preserve">Database- </w:t>
      </w:r>
      <w:r w:rsidR="00287FCA" w:rsidRPr="0093321D">
        <w:t>Populate and test the database</w:t>
      </w:r>
    </w:p>
    <w:p w14:paraId="340E8313" w14:textId="24F4EF90" w:rsidR="001575F2" w:rsidRDefault="001575F2" w:rsidP="00287FCA">
      <w:r>
        <w:rPr>
          <w:b/>
        </w:rPr>
        <w:lastRenderedPageBreak/>
        <w:t>5.1.1</w:t>
      </w:r>
      <w:r>
        <w:rPr>
          <w:b/>
        </w:rPr>
        <w:tab/>
        <w:t xml:space="preserve">Populate database- </w:t>
      </w:r>
      <w:r>
        <w:t>Load existing inventory into database.</w:t>
      </w:r>
    </w:p>
    <w:p w14:paraId="68B810A8" w14:textId="5AC166EC" w:rsidR="001575F2" w:rsidRPr="001575F2" w:rsidRDefault="001575F2" w:rsidP="00287FCA">
      <w:r>
        <w:rPr>
          <w:b/>
        </w:rPr>
        <w:t>5.1.2</w:t>
      </w:r>
      <w:r>
        <w:rPr>
          <w:b/>
        </w:rPr>
        <w:tab/>
        <w:t xml:space="preserve">Test database- </w:t>
      </w:r>
      <w:r>
        <w:t>Ensure database works successfully.</w:t>
      </w:r>
    </w:p>
    <w:p w14:paraId="210EFCB9" w14:textId="315C96B3" w:rsidR="00287FCA" w:rsidRDefault="008035FE" w:rsidP="00287FCA">
      <w:r>
        <w:rPr>
          <w:b/>
        </w:rPr>
        <w:t>5.2</w:t>
      </w:r>
      <w:r w:rsidR="00287FCA" w:rsidRPr="0093321D">
        <w:rPr>
          <w:b/>
        </w:rPr>
        <w:t xml:space="preserve"> </w:t>
      </w:r>
      <w:r w:rsidR="00287FCA" w:rsidRPr="0093321D">
        <w:rPr>
          <w:b/>
        </w:rPr>
        <w:tab/>
        <w:t xml:space="preserve">Interface- </w:t>
      </w:r>
      <w:r w:rsidR="00287FCA" w:rsidRPr="0093321D">
        <w:t xml:space="preserve">Populate the database through the user interface and then test the interface. </w:t>
      </w:r>
    </w:p>
    <w:p w14:paraId="480E21F3" w14:textId="7FA32478" w:rsidR="001575F2" w:rsidRDefault="001575F2" w:rsidP="00287FCA">
      <w:r>
        <w:rPr>
          <w:b/>
        </w:rPr>
        <w:t>5.2.1</w:t>
      </w:r>
      <w:r>
        <w:rPr>
          <w:b/>
        </w:rPr>
        <w:tab/>
        <w:t>Populate database through user interface-</w:t>
      </w:r>
      <w:r>
        <w:t xml:space="preserve"> Use user interface to add entries into database.</w:t>
      </w:r>
    </w:p>
    <w:p w14:paraId="30BB01A3" w14:textId="23DF5385" w:rsidR="001575F2" w:rsidRPr="001575F2" w:rsidRDefault="001575F2" w:rsidP="00287FCA">
      <w:r>
        <w:rPr>
          <w:b/>
        </w:rPr>
        <w:t>5.2.2</w:t>
      </w:r>
      <w:r>
        <w:rPr>
          <w:b/>
        </w:rPr>
        <w:tab/>
        <w:t>Test interface-</w:t>
      </w:r>
      <w:r>
        <w:t xml:space="preserve"> Ensure interface works successfully.</w:t>
      </w:r>
    </w:p>
    <w:p w14:paraId="5702196D" w14:textId="6AF07135" w:rsidR="00287FCA" w:rsidRPr="0093321D" w:rsidRDefault="008035FE" w:rsidP="00287FCA">
      <w:r>
        <w:rPr>
          <w:b/>
        </w:rPr>
        <w:t>6</w:t>
      </w:r>
      <w:r w:rsidR="00287FCA" w:rsidRPr="0093321D">
        <w:rPr>
          <w:b/>
        </w:rPr>
        <w:t xml:space="preserve"> </w:t>
      </w:r>
      <w:r w:rsidR="00287FCA" w:rsidRPr="0093321D">
        <w:rPr>
          <w:b/>
        </w:rPr>
        <w:tab/>
        <w:t xml:space="preserve">Create Documentation- </w:t>
      </w:r>
      <w:r w:rsidR="00287FCA" w:rsidRPr="0093321D">
        <w:t xml:space="preserve">Creates the documentation needs for all 4 milestones. </w:t>
      </w:r>
    </w:p>
    <w:p w14:paraId="06964ABC" w14:textId="29815AA0" w:rsidR="00287FCA" w:rsidRDefault="008035FE" w:rsidP="008035FE">
      <w:pPr>
        <w:ind w:left="720" w:hanging="720"/>
      </w:pPr>
      <w:r>
        <w:rPr>
          <w:b/>
        </w:rPr>
        <w:t>6.1</w:t>
      </w:r>
      <w:r w:rsidR="00287FCA" w:rsidRPr="0093321D">
        <w:rPr>
          <w:b/>
        </w:rPr>
        <w:t xml:space="preserve"> </w:t>
      </w:r>
      <w:r w:rsidR="00287FCA" w:rsidRPr="0093321D">
        <w:rPr>
          <w:b/>
        </w:rPr>
        <w:tab/>
        <w:t xml:space="preserve">M1- Milestone 1- </w:t>
      </w:r>
      <w:r w:rsidR="00287FCA" w:rsidRPr="0093321D">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0F428B" w:rsidRDefault="000F428B" w:rsidP="000F428B">
      <w:pPr>
        <w:rPr>
          <w:rFonts w:eastAsia="Times New Roman" w:cs="Times New Roman"/>
          <w:b/>
        </w:rPr>
      </w:pPr>
      <w:r w:rsidRPr="000F428B">
        <w:rPr>
          <w:rFonts w:eastAsia="Times New Roman" w:cs="Times New Roman"/>
          <w:b/>
        </w:rPr>
        <w:t xml:space="preserve">6.1.1 </w:t>
      </w:r>
      <w:r>
        <w:rPr>
          <w:rFonts w:eastAsia="Times New Roman" w:cs="Times New Roman"/>
          <w:b/>
        </w:rPr>
        <w:tab/>
      </w:r>
      <w:r w:rsidRPr="000F428B">
        <w:rPr>
          <w:rFonts w:eastAsia="Times New Roman" w:cs="Times New Roman"/>
          <w:b/>
        </w:rPr>
        <w:t>Create and Revise Client Documents</w:t>
      </w:r>
      <w:r>
        <w:rPr>
          <w:rFonts w:eastAsia="Times New Roman" w:cs="Times New Roman"/>
          <w:b/>
        </w:rPr>
        <w:t xml:space="preserve">- </w:t>
      </w:r>
      <w:r>
        <w:rPr>
          <w:rFonts w:eastAsia="Times New Roman" w:cs="Times New Roman"/>
        </w:rPr>
        <w:t>Creates and revises all Client Documents</w:t>
      </w:r>
      <w:r>
        <w:rPr>
          <w:rFonts w:eastAsia="Times New Roman" w:cs="Times New Roman"/>
          <w:b/>
        </w:rPr>
        <w:t>.</w:t>
      </w:r>
    </w:p>
    <w:p w14:paraId="54090B08" w14:textId="732E04AB" w:rsidR="000F428B" w:rsidRPr="000F428B" w:rsidRDefault="000F428B" w:rsidP="000F428B">
      <w:pPr>
        <w:rPr>
          <w:rFonts w:eastAsia="Times New Roman" w:cs="Times New Roman"/>
        </w:rPr>
      </w:pPr>
      <w:r w:rsidRPr="000F428B">
        <w:rPr>
          <w:rFonts w:eastAsia="Times New Roman" w:cs="Times New Roman"/>
          <w:b/>
        </w:rPr>
        <w:t xml:space="preserve">6.1.2 </w:t>
      </w:r>
      <w:r>
        <w:rPr>
          <w:rFonts w:eastAsia="Times New Roman" w:cs="Times New Roman"/>
          <w:b/>
        </w:rPr>
        <w:tab/>
      </w:r>
      <w:r w:rsidRPr="000F428B">
        <w:rPr>
          <w:rFonts w:eastAsia="Times New Roman" w:cs="Times New Roman"/>
          <w:b/>
        </w:rPr>
        <w:t>Create and Revise Executive Summary</w:t>
      </w:r>
      <w:r>
        <w:rPr>
          <w:rFonts w:eastAsia="Times New Roman" w:cs="Times New Roman"/>
          <w:b/>
        </w:rPr>
        <w:t xml:space="preserve">- </w:t>
      </w:r>
      <w:r>
        <w:rPr>
          <w:rFonts w:eastAsia="Times New Roman" w:cs="Times New Roman"/>
        </w:rPr>
        <w:t>Creates and revises the Executive Summary document.</w:t>
      </w:r>
    </w:p>
    <w:p w14:paraId="79F9243E" w14:textId="00CF1276" w:rsidR="000F428B" w:rsidRPr="000F428B" w:rsidRDefault="000F428B" w:rsidP="000F428B">
      <w:pPr>
        <w:ind w:left="720" w:hanging="720"/>
        <w:rPr>
          <w:rFonts w:eastAsia="Times New Roman" w:cs="Times New Roman"/>
        </w:rPr>
      </w:pPr>
      <w:r w:rsidRPr="000F428B">
        <w:rPr>
          <w:rFonts w:eastAsia="Times New Roman" w:cs="Times New Roman"/>
          <w:b/>
        </w:rPr>
        <w:t>6.1.3</w:t>
      </w:r>
      <w:r>
        <w:rPr>
          <w:rFonts w:eastAsia="Times New Roman" w:cs="Times New Roman"/>
          <w:b/>
        </w:rPr>
        <w:tab/>
      </w:r>
      <w:r w:rsidRPr="000F428B">
        <w:rPr>
          <w:rFonts w:eastAsia="Times New Roman" w:cs="Times New Roman"/>
          <w:b/>
        </w:rPr>
        <w:t>Create and Revise Implications for Client</w:t>
      </w:r>
      <w:r>
        <w:rPr>
          <w:rFonts w:eastAsia="Times New Roman" w:cs="Times New Roman"/>
          <w:b/>
        </w:rPr>
        <w:t>-</w:t>
      </w:r>
      <w:r w:rsidRPr="000F428B">
        <w:rPr>
          <w:rFonts w:eastAsia="Times New Roman" w:cs="Times New Roman"/>
        </w:rPr>
        <w:t xml:space="preserve"> </w:t>
      </w:r>
      <w:r>
        <w:rPr>
          <w:rFonts w:eastAsia="Times New Roman" w:cs="Times New Roman"/>
        </w:rPr>
        <w:t>Creates and revises the Implications for Client document.</w:t>
      </w:r>
    </w:p>
    <w:p w14:paraId="65F065C4" w14:textId="38A02056" w:rsidR="000F428B" w:rsidRPr="000F428B" w:rsidRDefault="000F428B" w:rsidP="000F428B">
      <w:pPr>
        <w:rPr>
          <w:rFonts w:eastAsia="Times New Roman" w:cs="Times New Roman"/>
        </w:rPr>
      </w:pPr>
      <w:r w:rsidRPr="000F428B">
        <w:rPr>
          <w:rFonts w:eastAsia="Times New Roman" w:cs="Times New Roman"/>
          <w:b/>
        </w:rPr>
        <w:t xml:space="preserve">6.1.4 </w:t>
      </w:r>
      <w:r>
        <w:rPr>
          <w:rFonts w:eastAsia="Times New Roman" w:cs="Times New Roman"/>
          <w:b/>
        </w:rPr>
        <w:tab/>
      </w:r>
      <w:r w:rsidRPr="000F428B">
        <w:rPr>
          <w:rFonts w:eastAsia="Times New Roman" w:cs="Times New Roman"/>
          <w:b/>
        </w:rPr>
        <w:t>Create and Revise Items for Approval</w:t>
      </w:r>
      <w:r>
        <w:rPr>
          <w:rFonts w:eastAsia="Times New Roman" w:cs="Times New Roman"/>
          <w:b/>
        </w:rPr>
        <w:t>-</w:t>
      </w:r>
      <w:r>
        <w:rPr>
          <w:rFonts w:eastAsia="Times New Roman" w:cs="Times New Roman"/>
        </w:rPr>
        <w:t xml:space="preserve"> Creates and revises Items for Approval document.</w:t>
      </w:r>
    </w:p>
    <w:p w14:paraId="527D0B29" w14:textId="2FEEF1FA" w:rsidR="000F428B" w:rsidRPr="000F428B" w:rsidRDefault="000F428B" w:rsidP="000F428B">
      <w:pPr>
        <w:rPr>
          <w:rFonts w:eastAsia="Times New Roman" w:cs="Times New Roman"/>
        </w:rPr>
      </w:pPr>
      <w:r w:rsidRPr="000F428B">
        <w:rPr>
          <w:rFonts w:eastAsia="Times New Roman" w:cs="Times New Roman"/>
          <w:b/>
        </w:rPr>
        <w:t xml:space="preserve">6.1.5 </w:t>
      </w:r>
      <w:r>
        <w:rPr>
          <w:rFonts w:eastAsia="Times New Roman" w:cs="Times New Roman"/>
          <w:b/>
        </w:rPr>
        <w:tab/>
      </w:r>
      <w:r w:rsidRPr="000F428B">
        <w:rPr>
          <w:rFonts w:eastAsia="Times New Roman" w:cs="Times New Roman"/>
          <w:b/>
        </w:rPr>
        <w:t>Crea</w:t>
      </w:r>
      <w:r>
        <w:rPr>
          <w:rFonts w:eastAsia="Times New Roman" w:cs="Times New Roman"/>
          <w:b/>
        </w:rPr>
        <w:t>te and Revise Project Documents-</w:t>
      </w:r>
      <w:r>
        <w:rPr>
          <w:rFonts w:eastAsia="Times New Roman" w:cs="Times New Roman"/>
        </w:rPr>
        <w:t xml:space="preserve"> Creates and revises Project Documents.</w:t>
      </w:r>
    </w:p>
    <w:p w14:paraId="555F5B56" w14:textId="473172D5" w:rsidR="000F428B" w:rsidRPr="000F428B" w:rsidRDefault="000F428B" w:rsidP="000F428B">
      <w:pPr>
        <w:rPr>
          <w:rFonts w:eastAsia="Times New Roman" w:cs="Times New Roman"/>
          <w:b/>
        </w:rPr>
      </w:pPr>
      <w:r w:rsidRPr="000F428B">
        <w:rPr>
          <w:rFonts w:eastAsia="Times New Roman" w:cs="Times New Roman"/>
          <w:b/>
        </w:rPr>
        <w:t xml:space="preserve">6.1.6 </w:t>
      </w:r>
      <w:r>
        <w:rPr>
          <w:rFonts w:eastAsia="Times New Roman" w:cs="Times New Roman"/>
          <w:b/>
        </w:rPr>
        <w:tab/>
      </w:r>
      <w:r w:rsidRPr="000F428B">
        <w:rPr>
          <w:rFonts w:eastAsia="Times New Roman" w:cs="Times New Roman"/>
          <w:b/>
        </w:rPr>
        <w:t>Create and Revise System Service Request</w:t>
      </w:r>
      <w:r>
        <w:rPr>
          <w:rFonts w:eastAsia="Times New Roman" w:cs="Times New Roman"/>
          <w:b/>
        </w:rPr>
        <w:t>-</w:t>
      </w:r>
      <w:r w:rsidRPr="000F428B">
        <w:rPr>
          <w:rFonts w:eastAsia="Times New Roman" w:cs="Times New Roman"/>
        </w:rPr>
        <w:t xml:space="preserve"> </w:t>
      </w:r>
      <w:r>
        <w:rPr>
          <w:rFonts w:eastAsia="Times New Roman" w:cs="Times New Roman"/>
        </w:rPr>
        <w:t>Creates and revises System Service Request document.</w:t>
      </w:r>
      <w:r w:rsidRPr="000F428B">
        <w:rPr>
          <w:rFonts w:eastAsia="Times New Roman" w:cs="Times New Roman"/>
          <w:b/>
        </w:rPr>
        <w:t xml:space="preserve"> </w:t>
      </w:r>
    </w:p>
    <w:p w14:paraId="0D7A4230" w14:textId="38375BB3" w:rsidR="000F428B" w:rsidRPr="000F428B" w:rsidRDefault="000F428B" w:rsidP="000F428B">
      <w:pPr>
        <w:rPr>
          <w:rFonts w:eastAsia="Times New Roman" w:cs="Times New Roman"/>
          <w:b/>
        </w:rPr>
      </w:pPr>
      <w:r w:rsidRPr="000F428B">
        <w:rPr>
          <w:rFonts w:eastAsia="Times New Roman" w:cs="Times New Roman"/>
          <w:b/>
        </w:rPr>
        <w:t xml:space="preserve">6.1.7 </w:t>
      </w:r>
      <w:r>
        <w:rPr>
          <w:rFonts w:eastAsia="Times New Roman" w:cs="Times New Roman"/>
          <w:b/>
        </w:rPr>
        <w:tab/>
      </w:r>
      <w:r w:rsidRPr="000F428B">
        <w:rPr>
          <w:rFonts w:eastAsia="Times New Roman" w:cs="Times New Roman"/>
          <w:b/>
        </w:rPr>
        <w:t>Create and Revise Project Charter</w:t>
      </w:r>
      <w:r>
        <w:rPr>
          <w:rFonts w:eastAsia="Times New Roman" w:cs="Times New Roman"/>
          <w:b/>
        </w:rPr>
        <w:t xml:space="preserve">- </w:t>
      </w:r>
      <w:r>
        <w:rPr>
          <w:rFonts w:eastAsia="Times New Roman" w:cs="Times New Roman"/>
        </w:rPr>
        <w:t>Creates and revises the Project Charter document.</w:t>
      </w:r>
      <w:r w:rsidRPr="000F428B">
        <w:rPr>
          <w:rFonts w:eastAsia="Times New Roman" w:cs="Times New Roman"/>
          <w:b/>
        </w:rPr>
        <w:t xml:space="preserve"> </w:t>
      </w:r>
    </w:p>
    <w:p w14:paraId="2649DF71" w14:textId="231D7BE3" w:rsidR="000F428B" w:rsidRPr="000F428B" w:rsidRDefault="000F428B" w:rsidP="000F428B">
      <w:pPr>
        <w:rPr>
          <w:rFonts w:eastAsia="Times New Roman" w:cs="Times New Roman"/>
        </w:rPr>
      </w:pPr>
      <w:r w:rsidRPr="000F428B">
        <w:rPr>
          <w:rFonts w:eastAsia="Times New Roman" w:cs="Times New Roman"/>
          <w:b/>
        </w:rPr>
        <w:t xml:space="preserve">6.1.8 </w:t>
      </w:r>
      <w:r>
        <w:rPr>
          <w:rFonts w:eastAsia="Times New Roman" w:cs="Times New Roman"/>
          <w:b/>
        </w:rPr>
        <w:tab/>
      </w:r>
      <w:r w:rsidRPr="000F428B">
        <w:rPr>
          <w:rFonts w:eastAsia="Times New Roman" w:cs="Times New Roman"/>
          <w:b/>
        </w:rPr>
        <w:t>Create and Revise Control Documents</w:t>
      </w:r>
      <w:r>
        <w:rPr>
          <w:rFonts w:eastAsia="Times New Roman" w:cs="Times New Roman"/>
          <w:b/>
        </w:rPr>
        <w:t>-</w:t>
      </w:r>
      <w:r>
        <w:rPr>
          <w:rFonts w:eastAsia="Times New Roman" w:cs="Times New Roman"/>
        </w:rPr>
        <w:t xml:space="preserve"> Creates and revises Control Documents.</w:t>
      </w:r>
    </w:p>
    <w:p w14:paraId="7B0DA7C5" w14:textId="460853D8" w:rsidR="000F428B" w:rsidRPr="000F428B" w:rsidRDefault="000F428B" w:rsidP="000F428B">
      <w:pPr>
        <w:rPr>
          <w:rFonts w:eastAsia="Times New Roman" w:cs="Times New Roman"/>
          <w:b/>
        </w:rPr>
      </w:pPr>
      <w:r w:rsidRPr="000F428B">
        <w:rPr>
          <w:rFonts w:eastAsia="Times New Roman" w:cs="Times New Roman"/>
          <w:b/>
        </w:rPr>
        <w:t xml:space="preserve">6.1.9 </w:t>
      </w:r>
      <w:r>
        <w:rPr>
          <w:rFonts w:eastAsia="Times New Roman" w:cs="Times New Roman"/>
          <w:b/>
        </w:rPr>
        <w:tab/>
      </w:r>
      <w:r w:rsidRPr="000F428B">
        <w:rPr>
          <w:rFonts w:eastAsia="Times New Roman" w:cs="Times New Roman"/>
          <w:b/>
        </w:rPr>
        <w:t>Create and Revise Roles and Responsibilities</w:t>
      </w:r>
      <w:r>
        <w:rPr>
          <w:rFonts w:eastAsia="Times New Roman" w:cs="Times New Roman"/>
          <w:b/>
        </w:rPr>
        <w:t xml:space="preserve">- </w:t>
      </w:r>
      <w:r>
        <w:rPr>
          <w:rFonts w:eastAsia="Times New Roman" w:cs="Times New Roman"/>
        </w:rPr>
        <w:t>Creates and revises the Roles and Responsibilities documents.</w:t>
      </w:r>
      <w:r w:rsidRPr="000F428B">
        <w:rPr>
          <w:rFonts w:eastAsia="Times New Roman" w:cs="Times New Roman"/>
          <w:b/>
        </w:rPr>
        <w:t xml:space="preserve"> </w:t>
      </w:r>
    </w:p>
    <w:p w14:paraId="55EA39D6" w14:textId="2C980BC4" w:rsidR="000F428B" w:rsidRPr="000F428B" w:rsidRDefault="000F428B" w:rsidP="000F428B">
      <w:pPr>
        <w:rPr>
          <w:rFonts w:eastAsia="Times New Roman" w:cs="Times New Roman"/>
        </w:rPr>
      </w:pPr>
      <w:r w:rsidRPr="000F428B">
        <w:rPr>
          <w:rFonts w:eastAsia="Times New Roman" w:cs="Times New Roman"/>
          <w:b/>
        </w:rPr>
        <w:t>6.1.10</w:t>
      </w:r>
      <w:r>
        <w:rPr>
          <w:rFonts w:eastAsia="Times New Roman" w:cs="Times New Roman"/>
          <w:b/>
        </w:rPr>
        <w:tab/>
        <w:t xml:space="preserve">Create and Revise Change Log- </w:t>
      </w:r>
      <w:r>
        <w:rPr>
          <w:rFonts w:eastAsia="Times New Roman" w:cs="Times New Roman"/>
        </w:rPr>
        <w:t>Creates and revises the Change Log document.</w:t>
      </w:r>
    </w:p>
    <w:p w14:paraId="15B99798" w14:textId="1401809B" w:rsidR="000F428B" w:rsidRPr="000F428B" w:rsidRDefault="000F428B" w:rsidP="000F428B">
      <w:pPr>
        <w:ind w:left="720" w:hanging="720"/>
        <w:rPr>
          <w:rFonts w:eastAsia="Times New Roman" w:cs="Times New Roman"/>
          <w:b/>
        </w:rPr>
      </w:pPr>
      <w:r w:rsidRPr="000F428B">
        <w:rPr>
          <w:rFonts w:eastAsia="Times New Roman" w:cs="Times New Roman"/>
          <w:b/>
        </w:rPr>
        <w:t xml:space="preserve">6.1.11 </w:t>
      </w:r>
      <w:r>
        <w:rPr>
          <w:rFonts w:eastAsia="Times New Roman" w:cs="Times New Roman"/>
          <w:b/>
        </w:rPr>
        <w:tab/>
      </w:r>
      <w:r w:rsidRPr="000F428B">
        <w:rPr>
          <w:rFonts w:eastAsia="Times New Roman" w:cs="Times New Roman"/>
          <w:b/>
        </w:rPr>
        <w:t>Create and Revise Communication Management Plan</w:t>
      </w:r>
      <w:r>
        <w:rPr>
          <w:rFonts w:eastAsia="Times New Roman" w:cs="Times New Roman"/>
          <w:b/>
        </w:rPr>
        <w:t>-</w:t>
      </w:r>
      <w:r>
        <w:rPr>
          <w:rFonts w:eastAsia="Times New Roman" w:cs="Times New Roman"/>
        </w:rPr>
        <w:t xml:space="preserve"> Creates and revises the Communication Management Plan document.</w:t>
      </w:r>
      <w:r w:rsidRPr="000F428B">
        <w:rPr>
          <w:rFonts w:eastAsia="Times New Roman" w:cs="Times New Roman"/>
          <w:b/>
        </w:rPr>
        <w:t xml:space="preserve"> </w:t>
      </w:r>
    </w:p>
    <w:p w14:paraId="0BF95553" w14:textId="19AD2CBD" w:rsidR="000F428B" w:rsidRPr="000F428B" w:rsidRDefault="000F428B" w:rsidP="000F428B">
      <w:pPr>
        <w:ind w:left="720" w:hanging="720"/>
        <w:rPr>
          <w:rFonts w:eastAsia="Times New Roman" w:cs="Times New Roman"/>
          <w:b/>
        </w:rPr>
      </w:pPr>
      <w:r w:rsidRPr="000F428B">
        <w:rPr>
          <w:rFonts w:eastAsia="Times New Roman" w:cs="Times New Roman"/>
          <w:b/>
        </w:rPr>
        <w:t xml:space="preserve">6.1.12 </w:t>
      </w:r>
      <w:r>
        <w:rPr>
          <w:rFonts w:eastAsia="Times New Roman" w:cs="Times New Roman"/>
          <w:b/>
        </w:rPr>
        <w:tab/>
      </w:r>
      <w:r w:rsidRPr="000F428B">
        <w:rPr>
          <w:rFonts w:eastAsia="Times New Roman" w:cs="Times New Roman"/>
          <w:b/>
        </w:rPr>
        <w:t>Create and Revise Meeting Communication</w:t>
      </w:r>
      <w:r>
        <w:rPr>
          <w:rFonts w:eastAsia="Times New Roman" w:cs="Times New Roman"/>
          <w:b/>
        </w:rPr>
        <w:t xml:space="preserve">- </w:t>
      </w:r>
      <w:r>
        <w:rPr>
          <w:rFonts w:eastAsia="Times New Roman" w:cs="Times New Roman"/>
        </w:rPr>
        <w:t>Creates and revises the Meeting Communication document.</w:t>
      </w:r>
      <w:r w:rsidRPr="000F428B">
        <w:rPr>
          <w:rFonts w:eastAsia="Times New Roman" w:cs="Times New Roman"/>
          <w:b/>
        </w:rPr>
        <w:t xml:space="preserve"> </w:t>
      </w:r>
    </w:p>
    <w:p w14:paraId="7D6F507A" w14:textId="7B3E351B" w:rsidR="000F428B" w:rsidRPr="000F428B" w:rsidRDefault="000F428B" w:rsidP="009B0600">
      <w:pPr>
        <w:ind w:left="720" w:hanging="720"/>
        <w:rPr>
          <w:rFonts w:eastAsia="Times New Roman" w:cs="Times New Roman"/>
          <w:b/>
        </w:rPr>
      </w:pPr>
      <w:r w:rsidRPr="000F428B">
        <w:rPr>
          <w:rFonts w:eastAsia="Times New Roman" w:cs="Times New Roman"/>
          <w:b/>
        </w:rPr>
        <w:lastRenderedPageBreak/>
        <w:t xml:space="preserve">6.1.13 </w:t>
      </w:r>
      <w:r>
        <w:rPr>
          <w:rFonts w:eastAsia="Times New Roman" w:cs="Times New Roman"/>
          <w:b/>
        </w:rPr>
        <w:tab/>
      </w:r>
      <w:r w:rsidRPr="000F428B">
        <w:rPr>
          <w:rFonts w:eastAsia="Times New Roman" w:cs="Times New Roman"/>
          <w:b/>
        </w:rPr>
        <w:t>Create and Revise Team Member Status Report</w:t>
      </w:r>
      <w:r>
        <w:rPr>
          <w:rFonts w:eastAsia="Times New Roman" w:cs="Times New Roman"/>
          <w:b/>
        </w:rPr>
        <w:t>-</w:t>
      </w:r>
      <w:r w:rsidR="009B0600">
        <w:rPr>
          <w:rFonts w:eastAsia="Times New Roman" w:cs="Times New Roman"/>
          <w:b/>
        </w:rPr>
        <w:t xml:space="preserve"> </w:t>
      </w:r>
      <w:r w:rsidR="009B0600">
        <w:rPr>
          <w:rFonts w:eastAsia="Times New Roman" w:cs="Times New Roman"/>
        </w:rPr>
        <w:t>Creates and revises the Team Member Status Report document.</w:t>
      </w:r>
      <w:r w:rsidRPr="000F428B">
        <w:rPr>
          <w:rFonts w:eastAsia="Times New Roman" w:cs="Times New Roman"/>
          <w:b/>
        </w:rPr>
        <w:t xml:space="preserve"> </w:t>
      </w:r>
    </w:p>
    <w:p w14:paraId="4EBDC37F" w14:textId="1A226F03" w:rsidR="00287FCA" w:rsidRPr="0093321D" w:rsidRDefault="008035FE" w:rsidP="008035FE">
      <w:pPr>
        <w:ind w:left="720" w:hanging="720"/>
      </w:pPr>
      <w:r>
        <w:rPr>
          <w:b/>
        </w:rPr>
        <w:t>6.2</w:t>
      </w:r>
      <w:r w:rsidR="00287FCA" w:rsidRPr="0093321D">
        <w:rPr>
          <w:b/>
        </w:rPr>
        <w:t xml:space="preserve"> </w:t>
      </w:r>
      <w:r w:rsidR="00287FCA" w:rsidRPr="0093321D">
        <w:rPr>
          <w:b/>
        </w:rPr>
        <w:tab/>
        <w:t xml:space="preserve">M2- Milestone 2- </w:t>
      </w:r>
      <w:r w:rsidR="00287FCA" w:rsidRPr="0093321D">
        <w:t xml:space="preserve">Creates and revises project scope statement, statement of work, work breakdown structure, work breakdown structure dictionary, </w:t>
      </w:r>
      <w:r w:rsidR="00EC6ED7" w:rsidRPr="0093321D">
        <w:t>Gantt</w:t>
      </w:r>
      <w:r w:rsidR="00287FCA" w:rsidRPr="0093321D">
        <w:t xml:space="preserve"> chart, economic feasibility analysis, and enterprise diagrams.  Also revises all documents in previous milestone.</w:t>
      </w:r>
    </w:p>
    <w:p w14:paraId="398DBCA5" w14:textId="49CDCC67" w:rsidR="000F428B" w:rsidRPr="000F428B" w:rsidRDefault="000F428B" w:rsidP="00335935">
      <w:pPr>
        <w:ind w:left="720" w:hanging="720"/>
        <w:rPr>
          <w:rFonts w:eastAsia="Times New Roman" w:cs="Times New Roman"/>
          <w:b/>
        </w:rPr>
      </w:pPr>
      <w:r w:rsidRPr="000F428B">
        <w:rPr>
          <w:rFonts w:eastAsia="Times New Roman" w:cs="Times New Roman"/>
          <w:b/>
        </w:rPr>
        <w:t>6.2.1</w:t>
      </w:r>
      <w:r>
        <w:rPr>
          <w:rFonts w:eastAsia="Times New Roman" w:cs="Times New Roman"/>
          <w:b/>
        </w:rPr>
        <w:tab/>
      </w:r>
      <w:r w:rsidRPr="000F428B">
        <w:rPr>
          <w:rFonts w:eastAsia="Times New Roman" w:cs="Times New Roman"/>
          <w:b/>
        </w:rPr>
        <w:t>Create and Revise Project Scope Statement</w:t>
      </w:r>
      <w:r w:rsidR="00335935">
        <w:rPr>
          <w:rFonts w:eastAsia="Times New Roman" w:cs="Times New Roman"/>
          <w:b/>
        </w:rPr>
        <w:t xml:space="preserve">- </w:t>
      </w:r>
      <w:r w:rsidR="00335935">
        <w:rPr>
          <w:rFonts w:eastAsia="Times New Roman" w:cs="Times New Roman"/>
        </w:rPr>
        <w:t>Creates and revises the Project Scope Statement document.</w:t>
      </w:r>
      <w:r w:rsidRPr="000F428B">
        <w:rPr>
          <w:rFonts w:eastAsia="Times New Roman" w:cs="Times New Roman"/>
          <w:b/>
        </w:rPr>
        <w:t xml:space="preserve"> </w:t>
      </w:r>
    </w:p>
    <w:p w14:paraId="0D8AE8DA" w14:textId="6F11F602" w:rsidR="000F428B" w:rsidRPr="000F428B" w:rsidRDefault="000F428B" w:rsidP="000F428B">
      <w:pPr>
        <w:rPr>
          <w:rFonts w:eastAsia="Times New Roman" w:cs="Times New Roman"/>
          <w:b/>
        </w:rPr>
      </w:pPr>
      <w:r w:rsidRPr="000F428B">
        <w:rPr>
          <w:rFonts w:eastAsia="Times New Roman" w:cs="Times New Roman"/>
          <w:b/>
        </w:rPr>
        <w:t xml:space="preserve">6.2.2 </w:t>
      </w:r>
      <w:r>
        <w:rPr>
          <w:rFonts w:eastAsia="Times New Roman" w:cs="Times New Roman"/>
          <w:b/>
        </w:rPr>
        <w:tab/>
      </w:r>
      <w:r w:rsidRPr="000F428B">
        <w:rPr>
          <w:rFonts w:eastAsia="Times New Roman" w:cs="Times New Roman"/>
          <w:b/>
        </w:rPr>
        <w:t>Create and Revise Statement of Work</w:t>
      </w:r>
      <w:r w:rsidR="00335935">
        <w:rPr>
          <w:rFonts w:eastAsia="Times New Roman" w:cs="Times New Roman"/>
          <w:b/>
        </w:rPr>
        <w:t>-</w:t>
      </w:r>
      <w:r w:rsidR="00335935">
        <w:rPr>
          <w:rFonts w:eastAsia="Times New Roman" w:cs="Times New Roman"/>
        </w:rPr>
        <w:t xml:space="preserve"> Creates and revises the Statement of Work document.</w:t>
      </w:r>
      <w:r w:rsidRPr="000F428B">
        <w:rPr>
          <w:rFonts w:eastAsia="Times New Roman" w:cs="Times New Roman"/>
          <w:b/>
        </w:rPr>
        <w:t xml:space="preserve"> </w:t>
      </w:r>
    </w:p>
    <w:p w14:paraId="25139DAE" w14:textId="7A50A632" w:rsidR="000F428B" w:rsidRPr="000F428B" w:rsidRDefault="000F428B" w:rsidP="00335935">
      <w:pPr>
        <w:ind w:left="720" w:hanging="720"/>
        <w:rPr>
          <w:rFonts w:eastAsia="Times New Roman" w:cs="Times New Roman"/>
          <w:b/>
        </w:rPr>
      </w:pPr>
      <w:r w:rsidRPr="000F428B">
        <w:rPr>
          <w:rFonts w:eastAsia="Times New Roman" w:cs="Times New Roman"/>
          <w:b/>
        </w:rPr>
        <w:t xml:space="preserve">6.2.3 </w:t>
      </w:r>
      <w:r>
        <w:rPr>
          <w:rFonts w:eastAsia="Times New Roman" w:cs="Times New Roman"/>
          <w:b/>
        </w:rPr>
        <w:tab/>
      </w:r>
      <w:r w:rsidRPr="000F428B">
        <w:rPr>
          <w:rFonts w:eastAsia="Times New Roman" w:cs="Times New Roman"/>
          <w:b/>
        </w:rPr>
        <w:t>Create and Revise Work Breakdown Structure</w:t>
      </w:r>
      <w:r w:rsidR="00335935">
        <w:rPr>
          <w:rFonts w:eastAsia="Times New Roman" w:cs="Times New Roman"/>
          <w:b/>
        </w:rPr>
        <w:t xml:space="preserve">- </w:t>
      </w:r>
      <w:r w:rsidR="00335935">
        <w:rPr>
          <w:rFonts w:eastAsia="Times New Roman" w:cs="Times New Roman"/>
        </w:rPr>
        <w:t>Creates and revises the Work Breakdown Structure document.</w:t>
      </w:r>
      <w:r w:rsidRPr="000F428B">
        <w:rPr>
          <w:rFonts w:eastAsia="Times New Roman" w:cs="Times New Roman"/>
          <w:b/>
        </w:rPr>
        <w:t xml:space="preserve"> </w:t>
      </w:r>
    </w:p>
    <w:p w14:paraId="7C94F5AC" w14:textId="7D8F30CB" w:rsidR="000F428B" w:rsidRPr="000F428B" w:rsidRDefault="000F428B" w:rsidP="00335935">
      <w:pPr>
        <w:ind w:left="720" w:hanging="720"/>
        <w:rPr>
          <w:rFonts w:eastAsia="Times New Roman" w:cs="Times New Roman"/>
          <w:b/>
        </w:rPr>
      </w:pPr>
      <w:r w:rsidRPr="000F428B">
        <w:rPr>
          <w:rFonts w:eastAsia="Times New Roman" w:cs="Times New Roman"/>
          <w:b/>
        </w:rPr>
        <w:t xml:space="preserve">6.2.4 </w:t>
      </w:r>
      <w:r>
        <w:rPr>
          <w:rFonts w:eastAsia="Times New Roman" w:cs="Times New Roman"/>
          <w:b/>
        </w:rPr>
        <w:tab/>
      </w:r>
      <w:r w:rsidRPr="000F428B">
        <w:rPr>
          <w:rFonts w:eastAsia="Times New Roman" w:cs="Times New Roman"/>
          <w:b/>
        </w:rPr>
        <w:t>Create and Revise Work Breakdown Structure Dictionary</w:t>
      </w:r>
      <w:r w:rsidR="00335935">
        <w:rPr>
          <w:rFonts w:eastAsia="Times New Roman" w:cs="Times New Roman"/>
          <w:b/>
        </w:rPr>
        <w:t xml:space="preserve">- </w:t>
      </w:r>
      <w:r w:rsidR="00335935">
        <w:rPr>
          <w:rFonts w:eastAsia="Times New Roman" w:cs="Times New Roman"/>
        </w:rPr>
        <w:t>Creates and revises Work Breakdown Structure Dictionary.</w:t>
      </w:r>
      <w:r w:rsidRPr="000F428B">
        <w:rPr>
          <w:rFonts w:eastAsia="Times New Roman" w:cs="Times New Roman"/>
          <w:b/>
        </w:rPr>
        <w:t xml:space="preserve"> </w:t>
      </w:r>
    </w:p>
    <w:p w14:paraId="79A1C30A" w14:textId="5F055BD7" w:rsidR="000F428B" w:rsidRPr="000F428B" w:rsidRDefault="000F428B" w:rsidP="000F428B">
      <w:pPr>
        <w:rPr>
          <w:rFonts w:eastAsia="Times New Roman" w:cs="Times New Roman"/>
          <w:b/>
        </w:rPr>
      </w:pPr>
      <w:r w:rsidRPr="000F428B">
        <w:rPr>
          <w:rFonts w:eastAsia="Times New Roman" w:cs="Times New Roman"/>
          <w:b/>
        </w:rPr>
        <w:t xml:space="preserve">6.2.5 </w:t>
      </w:r>
      <w:r>
        <w:rPr>
          <w:rFonts w:eastAsia="Times New Roman" w:cs="Times New Roman"/>
          <w:b/>
        </w:rPr>
        <w:tab/>
      </w:r>
      <w:r w:rsidRPr="000F428B">
        <w:rPr>
          <w:rFonts w:eastAsia="Times New Roman" w:cs="Times New Roman"/>
          <w:b/>
        </w:rPr>
        <w:t>Create and Revise Gantt Chart</w:t>
      </w:r>
      <w:r w:rsidR="00A91010">
        <w:rPr>
          <w:rFonts w:eastAsia="Times New Roman" w:cs="Times New Roman"/>
          <w:b/>
        </w:rPr>
        <w:t xml:space="preserve">- </w:t>
      </w:r>
      <w:r w:rsidR="00A91010">
        <w:rPr>
          <w:rFonts w:eastAsia="Times New Roman" w:cs="Times New Roman"/>
        </w:rPr>
        <w:t>Creates and revises the Gantt Chart.</w:t>
      </w:r>
      <w:r w:rsidRPr="000F428B">
        <w:rPr>
          <w:rFonts w:eastAsia="Times New Roman" w:cs="Times New Roman"/>
          <w:b/>
        </w:rPr>
        <w:t xml:space="preserve"> </w:t>
      </w:r>
    </w:p>
    <w:p w14:paraId="4DC444B4" w14:textId="3961C18C" w:rsidR="000F428B" w:rsidRPr="000F428B" w:rsidRDefault="000F428B" w:rsidP="00A91010">
      <w:pPr>
        <w:ind w:left="720" w:hanging="720"/>
        <w:rPr>
          <w:rFonts w:eastAsia="Times New Roman" w:cs="Times New Roman"/>
          <w:b/>
        </w:rPr>
      </w:pPr>
      <w:r w:rsidRPr="000F428B">
        <w:rPr>
          <w:rFonts w:eastAsia="Times New Roman" w:cs="Times New Roman"/>
          <w:b/>
        </w:rPr>
        <w:t xml:space="preserve">6.2.6 </w:t>
      </w:r>
      <w:r>
        <w:rPr>
          <w:rFonts w:eastAsia="Times New Roman" w:cs="Times New Roman"/>
          <w:b/>
        </w:rPr>
        <w:tab/>
      </w:r>
      <w:r w:rsidRPr="000F428B">
        <w:rPr>
          <w:rFonts w:eastAsia="Times New Roman" w:cs="Times New Roman"/>
          <w:b/>
        </w:rPr>
        <w:t>Create and Revise Economic Feasibility Analysis</w:t>
      </w:r>
      <w:r w:rsidR="00A91010">
        <w:rPr>
          <w:rFonts w:eastAsia="Times New Roman" w:cs="Times New Roman"/>
          <w:b/>
        </w:rPr>
        <w:t xml:space="preserve">- </w:t>
      </w:r>
      <w:r w:rsidR="00A91010">
        <w:rPr>
          <w:rFonts w:eastAsia="Times New Roman" w:cs="Times New Roman"/>
        </w:rPr>
        <w:t>Creates and revises the Economic Feasibility Analysis.</w:t>
      </w:r>
      <w:r w:rsidRPr="000F428B">
        <w:rPr>
          <w:rFonts w:eastAsia="Times New Roman" w:cs="Times New Roman"/>
          <w:b/>
        </w:rPr>
        <w:t xml:space="preserve"> </w:t>
      </w:r>
    </w:p>
    <w:p w14:paraId="7D8C80C8" w14:textId="628B63AF" w:rsidR="000F428B" w:rsidRPr="000F428B" w:rsidRDefault="000F428B" w:rsidP="00A91010">
      <w:pPr>
        <w:ind w:left="720" w:hanging="720"/>
        <w:rPr>
          <w:rFonts w:eastAsia="Times New Roman" w:cs="Times New Roman"/>
          <w:b/>
        </w:rPr>
      </w:pPr>
      <w:r w:rsidRPr="000F428B">
        <w:rPr>
          <w:rFonts w:eastAsia="Times New Roman" w:cs="Times New Roman"/>
          <w:b/>
        </w:rPr>
        <w:t xml:space="preserve">6.2.7 </w:t>
      </w:r>
      <w:r>
        <w:rPr>
          <w:rFonts w:eastAsia="Times New Roman" w:cs="Times New Roman"/>
          <w:b/>
        </w:rPr>
        <w:tab/>
      </w:r>
      <w:r w:rsidRPr="000F428B">
        <w:rPr>
          <w:rFonts w:eastAsia="Times New Roman" w:cs="Times New Roman"/>
          <w:b/>
        </w:rPr>
        <w:t>Create and Revise Enterprise Diagrams</w:t>
      </w:r>
      <w:r w:rsidR="00A91010">
        <w:rPr>
          <w:rFonts w:eastAsia="Times New Roman" w:cs="Times New Roman"/>
          <w:b/>
        </w:rPr>
        <w:t xml:space="preserve">- </w:t>
      </w:r>
      <w:r w:rsidR="00A91010">
        <w:rPr>
          <w:rFonts w:eastAsia="Times New Roman" w:cs="Times New Roman"/>
        </w:rPr>
        <w:t>Creates and revises the Enterprise Diagrams, which are Current Workflow and Organizational Chart.</w:t>
      </w:r>
      <w:r w:rsidRPr="000F428B">
        <w:rPr>
          <w:rFonts w:eastAsia="Times New Roman" w:cs="Times New Roman"/>
          <w:b/>
        </w:rPr>
        <w:t xml:space="preserve"> </w:t>
      </w:r>
    </w:p>
    <w:p w14:paraId="6AD4B236" w14:textId="0218E576" w:rsidR="000F428B" w:rsidRPr="000F428B" w:rsidRDefault="000F428B" w:rsidP="00A91010">
      <w:pPr>
        <w:ind w:left="720" w:hanging="720"/>
        <w:rPr>
          <w:rFonts w:eastAsia="Times New Roman" w:cs="Times New Roman"/>
          <w:b/>
        </w:rPr>
      </w:pPr>
      <w:r w:rsidRPr="000F428B">
        <w:rPr>
          <w:rFonts w:eastAsia="Times New Roman" w:cs="Times New Roman"/>
          <w:b/>
        </w:rPr>
        <w:t xml:space="preserve">6.2.8 </w:t>
      </w:r>
      <w:r>
        <w:rPr>
          <w:rFonts w:eastAsia="Times New Roman" w:cs="Times New Roman"/>
          <w:b/>
        </w:rPr>
        <w:tab/>
      </w:r>
      <w:r w:rsidRPr="000F428B">
        <w:rPr>
          <w:rFonts w:eastAsia="Times New Roman" w:cs="Times New Roman"/>
          <w:b/>
        </w:rPr>
        <w:t>Update and Revise Milestone 1 Documents</w:t>
      </w:r>
      <w:r w:rsidR="00A91010">
        <w:rPr>
          <w:rFonts w:eastAsia="Times New Roman" w:cs="Times New Roman"/>
          <w:b/>
        </w:rPr>
        <w:t xml:space="preserve">- </w:t>
      </w:r>
      <w:r w:rsidR="00A91010">
        <w:rPr>
          <w:rFonts w:eastAsia="Times New Roman" w:cs="Times New Roman"/>
        </w:rPr>
        <w:t>Updates the necessary documents from Milestone 1.</w:t>
      </w:r>
    </w:p>
    <w:p w14:paraId="6101B7A0" w14:textId="0675A8AD" w:rsidR="00287FCA" w:rsidRPr="0093321D" w:rsidRDefault="008035FE" w:rsidP="008035FE">
      <w:pPr>
        <w:ind w:left="720" w:hanging="720"/>
      </w:pPr>
      <w:r>
        <w:rPr>
          <w:b/>
        </w:rPr>
        <w:t>6.3</w:t>
      </w:r>
      <w:r w:rsidR="00287FCA" w:rsidRPr="0093321D">
        <w:rPr>
          <w:b/>
        </w:rPr>
        <w:t xml:space="preserve"> </w:t>
      </w:r>
      <w:r w:rsidR="00287FCA" w:rsidRPr="0093321D">
        <w:rPr>
          <w:b/>
        </w:rPr>
        <w:tab/>
        <w:t xml:space="preserve">M3- Milestone 3- </w:t>
      </w:r>
      <w:r w:rsidR="00287FCA" w:rsidRPr="0093321D">
        <w:t>Creates and revises baseline project plan, risk management plan, risk register, and information systems security policies.   Also revises all documents in previous milestones.</w:t>
      </w:r>
    </w:p>
    <w:p w14:paraId="1D8672CF" w14:textId="7DA66CAC" w:rsidR="000F428B" w:rsidRPr="000F428B" w:rsidRDefault="000F428B" w:rsidP="00B46C3A">
      <w:pPr>
        <w:ind w:left="720" w:hanging="720"/>
        <w:rPr>
          <w:rFonts w:eastAsia="Times New Roman" w:cs="Times New Roman"/>
          <w:b/>
        </w:rPr>
      </w:pPr>
      <w:r w:rsidRPr="000F428B">
        <w:rPr>
          <w:rFonts w:eastAsia="Times New Roman" w:cs="Times New Roman"/>
          <w:b/>
        </w:rPr>
        <w:t xml:space="preserve">6.3.1 </w:t>
      </w:r>
      <w:r>
        <w:rPr>
          <w:rFonts w:eastAsia="Times New Roman" w:cs="Times New Roman"/>
          <w:b/>
        </w:rPr>
        <w:tab/>
      </w:r>
      <w:r w:rsidRPr="000F428B">
        <w:rPr>
          <w:rFonts w:eastAsia="Times New Roman" w:cs="Times New Roman"/>
          <w:b/>
        </w:rPr>
        <w:t>Create and Revise Baseline Project Plan</w:t>
      </w:r>
      <w:r w:rsidR="00B46C3A">
        <w:rPr>
          <w:rFonts w:eastAsia="Times New Roman" w:cs="Times New Roman"/>
          <w:b/>
        </w:rPr>
        <w:t xml:space="preserve">- </w:t>
      </w:r>
      <w:r w:rsidR="00B46C3A">
        <w:rPr>
          <w:rFonts w:eastAsia="Times New Roman" w:cs="Times New Roman"/>
        </w:rPr>
        <w:t>Creates and revises the Baseline Project Plan document.</w:t>
      </w:r>
      <w:r w:rsidRPr="000F428B">
        <w:rPr>
          <w:rFonts w:eastAsia="Times New Roman" w:cs="Times New Roman"/>
          <w:b/>
        </w:rPr>
        <w:t xml:space="preserve"> </w:t>
      </w:r>
    </w:p>
    <w:p w14:paraId="49EF2CF1" w14:textId="7ECEBE63" w:rsidR="000F428B" w:rsidRPr="000F428B" w:rsidRDefault="000F428B" w:rsidP="00B46C3A">
      <w:pPr>
        <w:ind w:left="720" w:hanging="720"/>
        <w:rPr>
          <w:rFonts w:eastAsia="Times New Roman" w:cs="Times New Roman"/>
          <w:b/>
        </w:rPr>
      </w:pPr>
      <w:r w:rsidRPr="000F428B">
        <w:rPr>
          <w:rFonts w:eastAsia="Times New Roman" w:cs="Times New Roman"/>
          <w:b/>
        </w:rPr>
        <w:t xml:space="preserve">6.3.2 </w:t>
      </w:r>
      <w:r>
        <w:rPr>
          <w:rFonts w:eastAsia="Times New Roman" w:cs="Times New Roman"/>
          <w:b/>
        </w:rPr>
        <w:tab/>
      </w:r>
      <w:r w:rsidRPr="000F428B">
        <w:rPr>
          <w:rFonts w:eastAsia="Times New Roman" w:cs="Times New Roman"/>
          <w:b/>
        </w:rPr>
        <w:t>Create and Revise Risk Management Plan</w:t>
      </w:r>
      <w:r w:rsidR="00B46C3A">
        <w:rPr>
          <w:rFonts w:eastAsia="Times New Roman" w:cs="Times New Roman"/>
          <w:b/>
        </w:rPr>
        <w:t xml:space="preserve">- </w:t>
      </w:r>
      <w:r w:rsidR="00B46C3A">
        <w:rPr>
          <w:rFonts w:eastAsia="Times New Roman" w:cs="Times New Roman"/>
        </w:rPr>
        <w:t>Creates and revises the Risk Management Plan document.</w:t>
      </w:r>
      <w:r w:rsidRPr="000F428B">
        <w:rPr>
          <w:rFonts w:eastAsia="Times New Roman" w:cs="Times New Roman"/>
          <w:b/>
        </w:rPr>
        <w:t xml:space="preserve"> </w:t>
      </w:r>
    </w:p>
    <w:p w14:paraId="779BE6CC" w14:textId="64FE9061" w:rsidR="000F428B" w:rsidRPr="000F428B" w:rsidRDefault="000F428B" w:rsidP="000F428B">
      <w:pPr>
        <w:rPr>
          <w:rFonts w:eastAsia="Times New Roman" w:cs="Times New Roman"/>
          <w:b/>
        </w:rPr>
      </w:pPr>
      <w:r w:rsidRPr="000F428B">
        <w:rPr>
          <w:rFonts w:eastAsia="Times New Roman" w:cs="Times New Roman"/>
          <w:b/>
        </w:rPr>
        <w:t xml:space="preserve">6.3.3 </w:t>
      </w:r>
      <w:r>
        <w:rPr>
          <w:rFonts w:eastAsia="Times New Roman" w:cs="Times New Roman"/>
          <w:b/>
        </w:rPr>
        <w:tab/>
      </w:r>
      <w:r w:rsidRPr="000F428B">
        <w:rPr>
          <w:rFonts w:eastAsia="Times New Roman" w:cs="Times New Roman"/>
          <w:b/>
        </w:rPr>
        <w:t>Create and Revise Risk Register</w:t>
      </w:r>
      <w:r w:rsidR="00B46C3A">
        <w:rPr>
          <w:rFonts w:eastAsia="Times New Roman" w:cs="Times New Roman"/>
          <w:b/>
        </w:rPr>
        <w:t xml:space="preserve">- </w:t>
      </w:r>
      <w:r w:rsidR="00B46C3A">
        <w:rPr>
          <w:rFonts w:eastAsia="Times New Roman" w:cs="Times New Roman"/>
        </w:rPr>
        <w:t>Creates and revises the Risk Register document.</w:t>
      </w:r>
      <w:r w:rsidRPr="000F428B">
        <w:rPr>
          <w:rFonts w:eastAsia="Times New Roman" w:cs="Times New Roman"/>
          <w:b/>
        </w:rPr>
        <w:t xml:space="preserve"> </w:t>
      </w:r>
    </w:p>
    <w:p w14:paraId="32F22ABA" w14:textId="0C5391E9" w:rsidR="000F428B" w:rsidRPr="000F428B" w:rsidRDefault="000F428B" w:rsidP="00B46C3A">
      <w:pPr>
        <w:ind w:left="720" w:hanging="720"/>
        <w:rPr>
          <w:rFonts w:eastAsia="Times New Roman" w:cs="Times New Roman"/>
          <w:b/>
        </w:rPr>
      </w:pPr>
      <w:r w:rsidRPr="000F428B">
        <w:rPr>
          <w:rFonts w:eastAsia="Times New Roman" w:cs="Times New Roman"/>
          <w:b/>
        </w:rPr>
        <w:t xml:space="preserve">6.3.4 </w:t>
      </w:r>
      <w:r>
        <w:rPr>
          <w:rFonts w:eastAsia="Times New Roman" w:cs="Times New Roman"/>
          <w:b/>
        </w:rPr>
        <w:tab/>
      </w:r>
      <w:r w:rsidRPr="000F428B">
        <w:rPr>
          <w:rFonts w:eastAsia="Times New Roman" w:cs="Times New Roman"/>
          <w:b/>
        </w:rPr>
        <w:t>Create and Revise Information Systems Security Policies</w:t>
      </w:r>
      <w:r w:rsidR="00B46C3A">
        <w:rPr>
          <w:rFonts w:eastAsia="Times New Roman" w:cs="Times New Roman"/>
          <w:b/>
        </w:rPr>
        <w:t>-</w:t>
      </w:r>
      <w:r w:rsidR="00B46C3A">
        <w:rPr>
          <w:rFonts w:eastAsia="Times New Roman" w:cs="Times New Roman"/>
        </w:rPr>
        <w:t xml:space="preserve"> Creates and revises Information Systems Security Policies document.</w:t>
      </w:r>
      <w:r w:rsidRPr="000F428B">
        <w:rPr>
          <w:rFonts w:eastAsia="Times New Roman" w:cs="Times New Roman"/>
          <w:b/>
        </w:rPr>
        <w:t xml:space="preserve"> </w:t>
      </w:r>
    </w:p>
    <w:p w14:paraId="35642E35" w14:textId="5D6610B8" w:rsidR="000F428B" w:rsidRPr="00AA1CD6" w:rsidRDefault="000F428B" w:rsidP="00AA1CD6">
      <w:pPr>
        <w:ind w:left="720" w:hanging="720"/>
        <w:rPr>
          <w:rFonts w:eastAsia="Times New Roman" w:cs="Times New Roman"/>
          <w:b/>
        </w:rPr>
      </w:pPr>
      <w:r w:rsidRPr="000F428B">
        <w:rPr>
          <w:rFonts w:eastAsia="Times New Roman" w:cs="Times New Roman"/>
          <w:b/>
        </w:rPr>
        <w:lastRenderedPageBreak/>
        <w:t xml:space="preserve">6.3.5 </w:t>
      </w:r>
      <w:r>
        <w:rPr>
          <w:rFonts w:eastAsia="Times New Roman" w:cs="Times New Roman"/>
          <w:b/>
        </w:rPr>
        <w:tab/>
      </w:r>
      <w:r w:rsidRPr="000F428B">
        <w:rPr>
          <w:rFonts w:eastAsia="Times New Roman" w:cs="Times New Roman"/>
          <w:b/>
        </w:rPr>
        <w:t>Update and Revise Milestone 1 &amp; 2 Documents</w:t>
      </w:r>
      <w:r w:rsidR="00AA1CD6">
        <w:rPr>
          <w:rFonts w:eastAsia="Times New Roman" w:cs="Times New Roman"/>
          <w:b/>
        </w:rPr>
        <w:t xml:space="preserve">- </w:t>
      </w:r>
      <w:r w:rsidR="00AA1CD6">
        <w:rPr>
          <w:rFonts w:eastAsia="Times New Roman" w:cs="Times New Roman"/>
        </w:rPr>
        <w:t>Updates the necessary documents from Milestone 1 &amp; 2.</w:t>
      </w:r>
    </w:p>
    <w:p w14:paraId="74A71E08" w14:textId="3209CE65" w:rsidR="000F428B" w:rsidRPr="000F428B" w:rsidRDefault="008035FE" w:rsidP="000F428B">
      <w:pPr>
        <w:ind w:left="720" w:hanging="720"/>
      </w:pPr>
      <w:r>
        <w:rPr>
          <w:b/>
        </w:rPr>
        <w:t>6.4</w:t>
      </w:r>
      <w:r w:rsidR="00287FCA" w:rsidRPr="0093321D">
        <w:rPr>
          <w:b/>
        </w:rPr>
        <w:t xml:space="preserve"> </w:t>
      </w:r>
      <w:r w:rsidR="00287FCA" w:rsidRPr="0093321D">
        <w:rPr>
          <w:b/>
        </w:rPr>
        <w:tab/>
        <w:t xml:space="preserve">M4- Milestone 4- </w:t>
      </w:r>
      <w:r w:rsidR="00287FCA" w:rsidRPr="0093321D">
        <w:t>Creates and revises data flow diagrams, IDEF0 models, logic modeling, work flow diagram, and milestone documents.  Also revises all do</w:t>
      </w:r>
      <w:r w:rsidR="000F428B">
        <w:t>cuments in previous milestones.</w:t>
      </w:r>
    </w:p>
    <w:p w14:paraId="4A381FED" w14:textId="4EE933D2" w:rsidR="000F428B" w:rsidRPr="000F428B" w:rsidRDefault="000F428B" w:rsidP="000F428B">
      <w:pPr>
        <w:rPr>
          <w:rFonts w:eastAsia="Times New Roman" w:cs="Times New Roman"/>
          <w:b/>
        </w:rPr>
      </w:pPr>
      <w:r w:rsidRPr="000F428B">
        <w:rPr>
          <w:rFonts w:eastAsia="Times New Roman" w:cs="Times New Roman"/>
          <w:b/>
        </w:rPr>
        <w:t xml:space="preserve">6.4.1 </w:t>
      </w:r>
      <w:r w:rsidRPr="000F428B">
        <w:rPr>
          <w:rFonts w:eastAsia="Times New Roman" w:cs="Times New Roman"/>
          <w:b/>
        </w:rPr>
        <w:tab/>
        <w:t>Create and Revise Data Flow Diagrams</w:t>
      </w:r>
      <w:r w:rsidR="00522216">
        <w:rPr>
          <w:rFonts w:eastAsia="Times New Roman" w:cs="Times New Roman"/>
          <w:b/>
        </w:rPr>
        <w:t>-</w:t>
      </w:r>
      <w:r w:rsidR="00490422">
        <w:rPr>
          <w:rFonts w:eastAsia="Times New Roman" w:cs="Times New Roman"/>
          <w:b/>
        </w:rPr>
        <w:t xml:space="preserve"> </w:t>
      </w:r>
      <w:r w:rsidR="00490422">
        <w:rPr>
          <w:rFonts w:eastAsia="Times New Roman" w:cs="Times New Roman"/>
        </w:rPr>
        <w:t>Creates and revises the Data Flow Diagrams.</w:t>
      </w:r>
      <w:r w:rsidR="00522216">
        <w:rPr>
          <w:rFonts w:eastAsia="Times New Roman" w:cs="Times New Roman"/>
          <w:b/>
        </w:rPr>
        <w:t xml:space="preserve"> </w:t>
      </w:r>
      <w:r w:rsidRPr="000F428B">
        <w:rPr>
          <w:rFonts w:eastAsia="Times New Roman" w:cs="Times New Roman"/>
          <w:b/>
        </w:rPr>
        <w:t xml:space="preserve"> </w:t>
      </w:r>
    </w:p>
    <w:p w14:paraId="662DAD39" w14:textId="7E160762" w:rsidR="000F428B" w:rsidRPr="000F428B" w:rsidRDefault="000F428B" w:rsidP="000F428B">
      <w:pPr>
        <w:rPr>
          <w:rFonts w:eastAsia="Times New Roman" w:cs="Times New Roman"/>
          <w:b/>
        </w:rPr>
      </w:pPr>
      <w:r w:rsidRPr="000F428B">
        <w:rPr>
          <w:rFonts w:eastAsia="Times New Roman" w:cs="Times New Roman"/>
          <w:b/>
        </w:rPr>
        <w:t xml:space="preserve">6.4.2 </w:t>
      </w:r>
      <w:r w:rsidRPr="000F428B">
        <w:rPr>
          <w:rFonts w:eastAsia="Times New Roman" w:cs="Times New Roman"/>
          <w:b/>
        </w:rPr>
        <w:tab/>
        <w:t>Create and Revise IDEF0 Models</w:t>
      </w:r>
      <w:r w:rsidR="00490422">
        <w:rPr>
          <w:rFonts w:eastAsia="Times New Roman" w:cs="Times New Roman"/>
          <w:b/>
        </w:rPr>
        <w:t>-</w:t>
      </w:r>
      <w:r w:rsidR="00490422">
        <w:rPr>
          <w:rFonts w:eastAsia="Times New Roman" w:cs="Times New Roman"/>
        </w:rPr>
        <w:t xml:space="preserve"> Creates and revises the IDEF0 Models.</w:t>
      </w:r>
      <w:r w:rsidRPr="000F428B">
        <w:rPr>
          <w:rFonts w:eastAsia="Times New Roman" w:cs="Times New Roman"/>
          <w:b/>
        </w:rPr>
        <w:t xml:space="preserve"> </w:t>
      </w:r>
    </w:p>
    <w:p w14:paraId="015B53A7" w14:textId="4600D078" w:rsidR="000F428B" w:rsidRPr="000F428B" w:rsidRDefault="000F428B" w:rsidP="000F428B">
      <w:pPr>
        <w:rPr>
          <w:rFonts w:eastAsia="Times New Roman" w:cs="Times New Roman"/>
          <w:b/>
        </w:rPr>
      </w:pPr>
      <w:r w:rsidRPr="000F428B">
        <w:rPr>
          <w:rFonts w:eastAsia="Times New Roman" w:cs="Times New Roman"/>
          <w:b/>
        </w:rPr>
        <w:t xml:space="preserve">6.4.3 </w:t>
      </w:r>
      <w:r w:rsidRPr="000F428B">
        <w:rPr>
          <w:rFonts w:eastAsia="Times New Roman" w:cs="Times New Roman"/>
          <w:b/>
        </w:rPr>
        <w:tab/>
        <w:t>Create and Revise Logic Modeling</w:t>
      </w:r>
      <w:r w:rsidR="00490422">
        <w:rPr>
          <w:rFonts w:eastAsia="Times New Roman" w:cs="Times New Roman"/>
          <w:b/>
        </w:rPr>
        <w:t>-</w:t>
      </w:r>
      <w:r w:rsidR="00490422" w:rsidRPr="00490422">
        <w:rPr>
          <w:rFonts w:eastAsia="Times New Roman" w:cs="Times New Roman"/>
        </w:rPr>
        <w:t xml:space="preserve"> </w:t>
      </w:r>
      <w:r w:rsidR="00490422">
        <w:rPr>
          <w:rFonts w:eastAsia="Times New Roman" w:cs="Times New Roman"/>
        </w:rPr>
        <w:t>Creates and revises the Logic Modeling document.</w:t>
      </w:r>
      <w:r w:rsidRPr="000F428B">
        <w:rPr>
          <w:rFonts w:eastAsia="Times New Roman" w:cs="Times New Roman"/>
          <w:b/>
        </w:rPr>
        <w:t xml:space="preserve"> </w:t>
      </w:r>
    </w:p>
    <w:p w14:paraId="27A4EF62" w14:textId="64B583F4" w:rsidR="000F428B" w:rsidRPr="000F428B" w:rsidRDefault="000F428B" w:rsidP="000F428B">
      <w:pPr>
        <w:rPr>
          <w:rFonts w:eastAsia="Times New Roman" w:cs="Times New Roman"/>
          <w:b/>
        </w:rPr>
      </w:pPr>
      <w:r w:rsidRPr="000F428B">
        <w:rPr>
          <w:rFonts w:eastAsia="Times New Roman" w:cs="Times New Roman"/>
          <w:b/>
        </w:rPr>
        <w:t xml:space="preserve">6.4.4 </w:t>
      </w:r>
      <w:r w:rsidRPr="000F428B">
        <w:rPr>
          <w:rFonts w:eastAsia="Times New Roman" w:cs="Times New Roman"/>
          <w:b/>
        </w:rPr>
        <w:tab/>
        <w:t>Create and Revise Work Flow Diagram</w:t>
      </w:r>
      <w:r w:rsidR="00490422">
        <w:rPr>
          <w:rFonts w:eastAsia="Times New Roman" w:cs="Times New Roman"/>
          <w:b/>
        </w:rPr>
        <w:t xml:space="preserve">- </w:t>
      </w:r>
      <w:r w:rsidR="00490422">
        <w:rPr>
          <w:rFonts w:eastAsia="Times New Roman" w:cs="Times New Roman"/>
        </w:rPr>
        <w:t>Creates and revises the Work Flow Diagram.</w:t>
      </w:r>
      <w:r w:rsidRPr="000F428B">
        <w:rPr>
          <w:rFonts w:eastAsia="Times New Roman" w:cs="Times New Roman"/>
          <w:b/>
        </w:rPr>
        <w:t xml:space="preserve"> </w:t>
      </w:r>
    </w:p>
    <w:p w14:paraId="7D80418A" w14:textId="7B0846CB" w:rsidR="000F428B" w:rsidRPr="008173E9" w:rsidRDefault="000F428B" w:rsidP="008173E9">
      <w:pPr>
        <w:ind w:left="720" w:hanging="720"/>
        <w:rPr>
          <w:rFonts w:eastAsia="Times New Roman" w:cs="Times New Roman"/>
        </w:rPr>
      </w:pPr>
      <w:r w:rsidRPr="000F428B">
        <w:rPr>
          <w:rFonts w:eastAsia="Times New Roman" w:cs="Times New Roman"/>
          <w:b/>
        </w:rPr>
        <w:t xml:space="preserve">6.4.5 </w:t>
      </w:r>
      <w:r w:rsidRPr="000F428B">
        <w:rPr>
          <w:rFonts w:eastAsia="Times New Roman" w:cs="Times New Roman"/>
          <w:b/>
        </w:rPr>
        <w:tab/>
        <w:t>Update and Revise Milestone Documents</w:t>
      </w:r>
      <w:r w:rsidR="008173E9">
        <w:rPr>
          <w:rFonts w:eastAsia="Times New Roman" w:cs="Times New Roman"/>
          <w:b/>
        </w:rPr>
        <w:t>-</w:t>
      </w:r>
      <w:r w:rsidRPr="000F428B">
        <w:rPr>
          <w:rFonts w:eastAsia="Times New Roman" w:cs="Times New Roman"/>
          <w:b/>
        </w:rPr>
        <w:t xml:space="preserve"> </w:t>
      </w:r>
      <w:r w:rsidR="008173E9">
        <w:rPr>
          <w:rFonts w:eastAsia="Times New Roman" w:cs="Times New Roman"/>
        </w:rPr>
        <w:t>Updates and revises the necessary Milestone Documentation.</w:t>
      </w:r>
    </w:p>
    <w:p w14:paraId="599B26B9" w14:textId="3B1253D0" w:rsidR="008173E9" w:rsidRPr="00AA1CD6" w:rsidRDefault="000F428B" w:rsidP="008173E9">
      <w:pPr>
        <w:ind w:left="720" w:hanging="720"/>
        <w:rPr>
          <w:rFonts w:eastAsia="Times New Roman" w:cs="Times New Roman"/>
          <w:b/>
        </w:rPr>
      </w:pPr>
      <w:r w:rsidRPr="000F428B">
        <w:rPr>
          <w:rFonts w:eastAsia="Times New Roman" w:cs="Times New Roman"/>
          <w:b/>
        </w:rPr>
        <w:t xml:space="preserve">6.4.6 </w:t>
      </w:r>
      <w:r w:rsidRPr="000F428B">
        <w:rPr>
          <w:rFonts w:eastAsia="Times New Roman" w:cs="Times New Roman"/>
          <w:b/>
        </w:rPr>
        <w:tab/>
        <w:t>Up</w:t>
      </w:r>
      <w:r w:rsidR="008173E9">
        <w:rPr>
          <w:rFonts w:eastAsia="Times New Roman" w:cs="Times New Roman"/>
          <w:b/>
        </w:rPr>
        <w:t xml:space="preserve">date and Revise Milestone 1, 2 </w:t>
      </w:r>
      <w:r w:rsidRPr="000F428B">
        <w:rPr>
          <w:rFonts w:eastAsia="Times New Roman" w:cs="Times New Roman"/>
          <w:b/>
        </w:rPr>
        <w:t>&amp;</w:t>
      </w:r>
      <w:r w:rsidR="008173E9">
        <w:rPr>
          <w:rFonts w:eastAsia="Times New Roman" w:cs="Times New Roman"/>
          <w:b/>
        </w:rPr>
        <w:t xml:space="preserve"> </w:t>
      </w:r>
      <w:r w:rsidRPr="000F428B">
        <w:rPr>
          <w:rFonts w:eastAsia="Times New Roman" w:cs="Times New Roman"/>
          <w:b/>
        </w:rPr>
        <w:t>3 Documents</w:t>
      </w:r>
      <w:r w:rsidR="008173E9">
        <w:rPr>
          <w:rFonts w:eastAsia="Times New Roman" w:cs="Times New Roman"/>
          <w:b/>
        </w:rPr>
        <w:t xml:space="preserve">- </w:t>
      </w:r>
      <w:r w:rsidR="008173E9">
        <w:rPr>
          <w:rFonts w:eastAsia="Times New Roman" w:cs="Times New Roman"/>
        </w:rPr>
        <w:t xml:space="preserve">Updates the necessary documents from Milestone 1, 2 &amp; 3. </w:t>
      </w:r>
    </w:p>
    <w:p w14:paraId="3C5F46A7" w14:textId="02E6A934" w:rsidR="000F428B" w:rsidRPr="000F428B" w:rsidRDefault="000F428B" w:rsidP="000F428B">
      <w:pPr>
        <w:rPr>
          <w:rFonts w:eastAsia="Times New Roman" w:cs="Times New Roman"/>
          <w:b/>
        </w:rPr>
      </w:pPr>
    </w:p>
    <w:p w14:paraId="6951E921" w14:textId="77777777" w:rsidR="00287FCA" w:rsidRPr="0093321D" w:rsidRDefault="00287FCA" w:rsidP="00287FCA"/>
    <w:p w14:paraId="066984D6" w14:textId="77777777" w:rsidR="00287FCA" w:rsidRPr="0093321D" w:rsidRDefault="00287FCA" w:rsidP="00287FCA"/>
    <w:p w14:paraId="1919C429" w14:textId="77777777" w:rsidR="00287FCA" w:rsidRPr="0093321D" w:rsidRDefault="00287FCA" w:rsidP="00287FCA"/>
    <w:p w14:paraId="19808F98" w14:textId="77777777" w:rsidR="00234B77" w:rsidRPr="0030247D" w:rsidRDefault="00234B77">
      <w:pPr>
        <w:rPr>
          <w:b/>
          <w:sz w:val="72"/>
          <w:szCs w:val="72"/>
        </w:rPr>
      </w:pPr>
      <w:r w:rsidRPr="0030247D">
        <w:rPr>
          <w:b/>
          <w:sz w:val="72"/>
          <w:szCs w:val="72"/>
        </w:rPr>
        <w:br w:type="page"/>
      </w:r>
    </w:p>
    <w:p w14:paraId="7E766E29" w14:textId="7F011DF9" w:rsidR="008F149E" w:rsidRPr="0030247D" w:rsidRDefault="0093052D" w:rsidP="0093052D">
      <w:pPr>
        <w:jc w:val="center"/>
        <w:rPr>
          <w:b/>
          <w:sz w:val="28"/>
          <w:szCs w:val="28"/>
        </w:rPr>
      </w:pPr>
      <w:r w:rsidRPr="0030247D">
        <w:rPr>
          <w:b/>
          <w:sz w:val="28"/>
          <w:szCs w:val="28"/>
        </w:rPr>
        <w:lastRenderedPageBreak/>
        <w:t>Gantt Chart</w:t>
      </w:r>
    </w:p>
    <w:p w14:paraId="60DBAA5D" w14:textId="6623A087" w:rsidR="0093052D" w:rsidRPr="0030247D" w:rsidRDefault="0093052D" w:rsidP="0093052D">
      <w:pPr>
        <w:jc w:val="center"/>
        <w:rPr>
          <w:b/>
        </w:rPr>
      </w:pPr>
    </w:p>
    <w:p w14:paraId="7FD246B6" w14:textId="209AB445" w:rsidR="0093052D" w:rsidRPr="0030247D" w:rsidRDefault="0093052D" w:rsidP="0093052D">
      <w:pPr>
        <w:jc w:val="center"/>
      </w:pPr>
      <w:r w:rsidRPr="0030247D">
        <w:t>&lt;&lt;See attached Max.MPP&gt;&gt;</w:t>
      </w:r>
    </w:p>
    <w:p w14:paraId="3C5337B5" w14:textId="4DA65B07" w:rsidR="00AD1A5F" w:rsidRPr="004216C7" w:rsidRDefault="0093052D" w:rsidP="004216C7">
      <w:r w:rsidRPr="0030247D">
        <w:br w:type="page"/>
      </w:r>
    </w:p>
    <w:p w14:paraId="07807F13" w14:textId="7B13A94F" w:rsidR="0093052D" w:rsidRPr="0030247D" w:rsidRDefault="0093052D" w:rsidP="0093052D">
      <w:pPr>
        <w:jc w:val="center"/>
        <w:rPr>
          <w:b/>
          <w:sz w:val="28"/>
          <w:szCs w:val="28"/>
        </w:rPr>
      </w:pPr>
      <w:r w:rsidRPr="0030247D">
        <w:rPr>
          <w:b/>
          <w:sz w:val="28"/>
          <w:szCs w:val="28"/>
        </w:rPr>
        <w:lastRenderedPageBreak/>
        <w:t>Economic Feasibility Analysis</w:t>
      </w:r>
    </w:p>
    <w:p w14:paraId="32240177" w14:textId="2A590268" w:rsidR="0093052D" w:rsidRPr="0030247D" w:rsidRDefault="0093052D" w:rsidP="0093052D">
      <w:pPr>
        <w:jc w:val="center"/>
      </w:pPr>
    </w:p>
    <w:p w14:paraId="33BE10E5" w14:textId="171AC3AA" w:rsidR="0093052D" w:rsidRPr="0030247D" w:rsidRDefault="0093052D" w:rsidP="0093052D">
      <w:pPr>
        <w:jc w:val="center"/>
      </w:pPr>
      <w:r w:rsidRPr="0030247D">
        <w:t>&lt;&lt;See attached Max.XLS&gt;&gt;</w:t>
      </w:r>
    </w:p>
    <w:p w14:paraId="78D11CF5" w14:textId="491A2991" w:rsidR="00990E3C" w:rsidRPr="0030247D" w:rsidRDefault="00990E3C">
      <w:r w:rsidRPr="0030247D">
        <w:br w:type="page"/>
      </w:r>
    </w:p>
    <w:p w14:paraId="04F516FD" w14:textId="32132B28" w:rsidR="00990E3C" w:rsidRPr="0030247D" w:rsidRDefault="00990E3C" w:rsidP="00990E3C">
      <w:pPr>
        <w:jc w:val="center"/>
        <w:rPr>
          <w:b/>
          <w:sz w:val="28"/>
          <w:szCs w:val="28"/>
        </w:rPr>
      </w:pPr>
      <w:r w:rsidRPr="0030247D">
        <w:rPr>
          <w:b/>
          <w:sz w:val="28"/>
          <w:szCs w:val="28"/>
        </w:rPr>
        <w:lastRenderedPageBreak/>
        <w:t>Enterprise Diagram</w:t>
      </w:r>
    </w:p>
    <w:p w14:paraId="6EE87743" w14:textId="740528A4" w:rsidR="00990E3C" w:rsidRPr="0030247D" w:rsidRDefault="00990E3C" w:rsidP="00990E3C">
      <w:pPr>
        <w:rPr>
          <w:b/>
          <w:sz w:val="24"/>
          <w:szCs w:val="24"/>
        </w:rPr>
      </w:pPr>
      <w:r w:rsidRPr="0030247D">
        <w:rPr>
          <w:b/>
          <w:sz w:val="24"/>
          <w:szCs w:val="24"/>
        </w:rPr>
        <w:t>Current Work Flow Diagram</w:t>
      </w:r>
    </w:p>
    <w:p w14:paraId="5B095B11" w14:textId="04BDB063" w:rsidR="00990E3C" w:rsidRPr="0030247D" w:rsidRDefault="00CC42E7" w:rsidP="00990E3C">
      <w:pPr>
        <w:rPr>
          <w:sz w:val="21"/>
          <w:szCs w:val="20"/>
        </w:rPr>
      </w:pPr>
      <w:r>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30247D" w:rsidRDefault="00990E3C" w:rsidP="00990E3C"/>
    <w:p w14:paraId="30D5C03F" w14:textId="77777777" w:rsidR="00990E3C" w:rsidRPr="0030247D" w:rsidRDefault="00990E3C" w:rsidP="00990E3C">
      <w:pPr>
        <w:rPr>
          <w:sz w:val="24"/>
          <w:szCs w:val="24"/>
        </w:rPr>
      </w:pPr>
    </w:p>
    <w:p w14:paraId="2797D5D5" w14:textId="77777777" w:rsidR="00990E3C" w:rsidRPr="0030247D" w:rsidRDefault="00990E3C" w:rsidP="00990E3C">
      <w:pPr>
        <w:rPr>
          <w:sz w:val="24"/>
          <w:szCs w:val="24"/>
        </w:rPr>
      </w:pPr>
    </w:p>
    <w:p w14:paraId="34177D2E" w14:textId="77777777" w:rsidR="00990E3C" w:rsidRPr="0030247D" w:rsidRDefault="00990E3C" w:rsidP="00990E3C">
      <w:pPr>
        <w:rPr>
          <w:sz w:val="24"/>
          <w:szCs w:val="24"/>
        </w:rPr>
      </w:pPr>
    </w:p>
    <w:p w14:paraId="5D2E4112" w14:textId="77777777" w:rsidR="00990E3C" w:rsidRPr="0030247D" w:rsidRDefault="00990E3C" w:rsidP="00990E3C">
      <w:pPr>
        <w:rPr>
          <w:sz w:val="24"/>
          <w:szCs w:val="24"/>
        </w:rPr>
      </w:pPr>
    </w:p>
    <w:p w14:paraId="0E07F234" w14:textId="2E3E8E25" w:rsidR="00990E3C" w:rsidRDefault="00990E3C" w:rsidP="00990E3C">
      <w:pPr>
        <w:rPr>
          <w:sz w:val="24"/>
          <w:szCs w:val="24"/>
        </w:rPr>
      </w:pPr>
    </w:p>
    <w:p w14:paraId="30DFF330" w14:textId="3AB194E1" w:rsidR="004216C7" w:rsidRDefault="004216C7" w:rsidP="00990E3C">
      <w:pPr>
        <w:rPr>
          <w:sz w:val="24"/>
          <w:szCs w:val="24"/>
        </w:rPr>
      </w:pPr>
    </w:p>
    <w:p w14:paraId="49A93E59" w14:textId="5CED7296" w:rsidR="004216C7" w:rsidRDefault="004216C7" w:rsidP="00990E3C">
      <w:pPr>
        <w:rPr>
          <w:sz w:val="24"/>
          <w:szCs w:val="24"/>
        </w:rPr>
      </w:pPr>
    </w:p>
    <w:p w14:paraId="1C51D84C" w14:textId="77777777" w:rsidR="004216C7" w:rsidRPr="0030247D" w:rsidRDefault="004216C7" w:rsidP="00990E3C">
      <w:pPr>
        <w:rPr>
          <w:sz w:val="24"/>
          <w:szCs w:val="24"/>
        </w:rPr>
      </w:pPr>
    </w:p>
    <w:p w14:paraId="02FFED38" w14:textId="0E40530A" w:rsidR="00990E3C" w:rsidRPr="0030247D" w:rsidRDefault="00990E3C" w:rsidP="00990E3C">
      <w:pPr>
        <w:rPr>
          <w:b/>
          <w:sz w:val="24"/>
          <w:szCs w:val="24"/>
        </w:rPr>
      </w:pPr>
      <w:r w:rsidRPr="0030247D">
        <w:rPr>
          <w:b/>
          <w:sz w:val="24"/>
          <w:szCs w:val="24"/>
        </w:rPr>
        <w:lastRenderedPageBreak/>
        <w:t>Team Awesome Organizational Chart</w:t>
      </w:r>
    </w:p>
    <w:p w14:paraId="2F3C3CE2" w14:textId="77777777" w:rsidR="00990E3C" w:rsidRPr="0030247D" w:rsidRDefault="00990E3C" w:rsidP="00990E3C">
      <w:pPr>
        <w:rPr>
          <w:sz w:val="24"/>
          <w:szCs w:val="24"/>
        </w:rPr>
      </w:pPr>
    </w:p>
    <w:p w14:paraId="0BB98B0D" w14:textId="21AB4520" w:rsidR="0093052D" w:rsidRPr="0030247D" w:rsidRDefault="005A6D21" w:rsidP="0093052D">
      <w:pPr>
        <w:jc w:val="center"/>
      </w:pPr>
      <w:r>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5.25pt" o:ole="">
            <v:imagedata r:id="rId13" o:title=""/>
          </v:shape>
          <o:OLEObject Type="Embed" ProgID="Visio.Drawing.15" ShapeID="_x0000_i1025" DrawAspect="Content" ObjectID="_1569218171" r:id="rId14"/>
        </w:object>
      </w:r>
    </w:p>
    <w:p w14:paraId="5D8EA698" w14:textId="73A7B4A4" w:rsidR="00D73AC2" w:rsidRPr="0030247D" w:rsidRDefault="00D73AC2">
      <w:pPr>
        <w:sectPr w:rsidR="00D73AC2" w:rsidRPr="0030247D" w:rsidSect="00FD7656">
          <w:headerReference w:type="default" r:id="rId15"/>
          <w:pgSz w:w="12240" w:h="15840"/>
          <w:pgMar w:top="1440" w:right="1440" w:bottom="1440" w:left="1440" w:header="0" w:footer="720" w:gutter="0"/>
          <w:cols w:space="720"/>
        </w:sectPr>
      </w:pPr>
    </w:p>
    <w:p w14:paraId="465313DA" w14:textId="2711B6C9" w:rsidR="00134E7C" w:rsidRPr="0030247D" w:rsidRDefault="001B30FF" w:rsidP="004216C7">
      <w:pPr>
        <w:pStyle w:val="Normal1"/>
        <w:jc w:val="center"/>
        <w:rPr>
          <w:b/>
          <w:sz w:val="72"/>
          <w:szCs w:val="72"/>
        </w:rPr>
      </w:pPr>
      <w:r w:rsidRPr="0030247D">
        <w:rPr>
          <w:b/>
          <w:sz w:val="72"/>
          <w:szCs w:val="72"/>
        </w:rPr>
        <w:lastRenderedPageBreak/>
        <w:t>Control Documents</w:t>
      </w:r>
    </w:p>
    <w:p w14:paraId="7C2D6BCE" w14:textId="77777777" w:rsidR="00134E7C" w:rsidRPr="0030247D" w:rsidRDefault="001B30FF">
      <w:pPr>
        <w:pStyle w:val="Normal1"/>
        <w:spacing w:line="259" w:lineRule="auto"/>
        <w:rPr>
          <w:b/>
          <w:sz w:val="72"/>
          <w:szCs w:val="72"/>
        </w:rPr>
      </w:pPr>
      <w:r w:rsidRPr="0030247D">
        <w:br w:type="page"/>
      </w:r>
    </w:p>
    <w:p w14:paraId="2D004F1D" w14:textId="77777777" w:rsidR="00134E7C" w:rsidRPr="0030247D" w:rsidRDefault="001B30FF">
      <w:pPr>
        <w:pStyle w:val="Normal1"/>
        <w:jc w:val="center"/>
        <w:rPr>
          <w:b/>
          <w:sz w:val="28"/>
          <w:szCs w:val="28"/>
        </w:rPr>
      </w:pPr>
      <w:r w:rsidRPr="0030247D">
        <w:rPr>
          <w:b/>
          <w:sz w:val="28"/>
          <w:szCs w:val="28"/>
        </w:rPr>
        <w:lastRenderedPageBreak/>
        <w:t>Roles and Responsibilities</w:t>
      </w:r>
    </w:p>
    <w:p w14:paraId="7FE7E4B2" w14:textId="77777777" w:rsidR="00134E7C" w:rsidRPr="0030247D"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30247D" w14:paraId="6891E983" w14:textId="77777777" w:rsidTr="00880695">
        <w:trPr>
          <w:trHeight w:val="620"/>
        </w:trPr>
        <w:tc>
          <w:tcPr>
            <w:tcW w:w="3079" w:type="dxa"/>
            <w:shd w:val="clear" w:color="auto" w:fill="A6A6A6" w:themeFill="background1" w:themeFillShade="A6"/>
          </w:tcPr>
          <w:p w14:paraId="7E3D86B5" w14:textId="77777777" w:rsidR="00134E7C" w:rsidRPr="0030247D" w:rsidRDefault="001B30FF">
            <w:pPr>
              <w:pStyle w:val="Normal1"/>
              <w:jc w:val="center"/>
              <w:rPr>
                <w:b/>
              </w:rPr>
            </w:pPr>
            <w:r w:rsidRPr="0030247D">
              <w:rPr>
                <w:b/>
              </w:rPr>
              <w:t>Name</w:t>
            </w:r>
          </w:p>
        </w:tc>
        <w:tc>
          <w:tcPr>
            <w:tcW w:w="3079" w:type="dxa"/>
            <w:shd w:val="clear" w:color="auto" w:fill="A6A6A6" w:themeFill="background1" w:themeFillShade="A6"/>
          </w:tcPr>
          <w:p w14:paraId="1965CC4F" w14:textId="77777777" w:rsidR="00134E7C" w:rsidRPr="0030247D" w:rsidRDefault="001B30FF">
            <w:pPr>
              <w:pStyle w:val="Normal1"/>
              <w:jc w:val="center"/>
              <w:rPr>
                <w:b/>
              </w:rPr>
            </w:pPr>
            <w:r w:rsidRPr="0030247D">
              <w:rPr>
                <w:b/>
              </w:rPr>
              <w:t>Role</w:t>
            </w:r>
          </w:p>
        </w:tc>
        <w:tc>
          <w:tcPr>
            <w:tcW w:w="3079" w:type="dxa"/>
            <w:shd w:val="clear" w:color="auto" w:fill="A6A6A6" w:themeFill="background1" w:themeFillShade="A6"/>
          </w:tcPr>
          <w:p w14:paraId="715BC498" w14:textId="77777777" w:rsidR="00134E7C" w:rsidRPr="0030247D" w:rsidRDefault="001B30FF">
            <w:pPr>
              <w:pStyle w:val="Normal1"/>
              <w:jc w:val="center"/>
              <w:rPr>
                <w:b/>
              </w:rPr>
            </w:pPr>
            <w:r w:rsidRPr="0030247D">
              <w:rPr>
                <w:b/>
              </w:rPr>
              <w:t>Responsibility</w:t>
            </w:r>
          </w:p>
        </w:tc>
      </w:tr>
      <w:tr w:rsidR="00134E7C" w:rsidRPr="0030247D" w14:paraId="4F01F4C1" w14:textId="77777777">
        <w:trPr>
          <w:trHeight w:val="620"/>
        </w:trPr>
        <w:tc>
          <w:tcPr>
            <w:tcW w:w="3079" w:type="dxa"/>
          </w:tcPr>
          <w:p w14:paraId="40B82ED1" w14:textId="77777777" w:rsidR="00134E7C" w:rsidRPr="0030247D" w:rsidRDefault="001B30FF">
            <w:pPr>
              <w:pStyle w:val="Normal1"/>
              <w:rPr>
                <w:sz w:val="20"/>
                <w:szCs w:val="20"/>
              </w:rPr>
            </w:pPr>
            <w:r w:rsidRPr="0030247D">
              <w:rPr>
                <w:sz w:val="20"/>
                <w:szCs w:val="20"/>
              </w:rPr>
              <w:t>Justin</w:t>
            </w:r>
          </w:p>
        </w:tc>
        <w:tc>
          <w:tcPr>
            <w:tcW w:w="3079" w:type="dxa"/>
          </w:tcPr>
          <w:p w14:paraId="74E8D4CD" w14:textId="666A0AE0" w:rsidR="00134E7C" w:rsidRPr="0030247D" w:rsidRDefault="001B30FF">
            <w:pPr>
              <w:pStyle w:val="Normal1"/>
              <w:rPr>
                <w:sz w:val="20"/>
                <w:szCs w:val="20"/>
              </w:rPr>
            </w:pPr>
            <w:r w:rsidRPr="0030247D">
              <w:rPr>
                <w:sz w:val="20"/>
                <w:szCs w:val="20"/>
              </w:rPr>
              <w:t>Client Liaison</w:t>
            </w:r>
            <w:r w:rsidR="00BF695E">
              <w:rPr>
                <w:sz w:val="20"/>
                <w:szCs w:val="20"/>
              </w:rPr>
              <w:t>/</w:t>
            </w:r>
            <w:r w:rsidR="00BF695E" w:rsidRPr="0030247D">
              <w:rPr>
                <w:sz w:val="20"/>
                <w:szCs w:val="20"/>
              </w:rPr>
              <w:t>Milestone Manager</w:t>
            </w:r>
          </w:p>
        </w:tc>
        <w:tc>
          <w:tcPr>
            <w:tcW w:w="3079" w:type="dxa"/>
          </w:tcPr>
          <w:p w14:paraId="37BE938C" w14:textId="77777777" w:rsidR="00134E7C" w:rsidRPr="0030247D" w:rsidRDefault="001B30FF" w:rsidP="00A10E49">
            <w:pPr>
              <w:pStyle w:val="Normal1"/>
              <w:numPr>
                <w:ilvl w:val="0"/>
                <w:numId w:val="10"/>
              </w:numPr>
              <w:ind w:left="142" w:hanging="180"/>
              <w:rPr>
                <w:sz w:val="20"/>
                <w:szCs w:val="20"/>
              </w:rPr>
            </w:pPr>
            <w:r w:rsidRPr="0030247D">
              <w:rPr>
                <w:sz w:val="20"/>
                <w:szCs w:val="20"/>
              </w:rPr>
              <w:t>Communicating with Customer/Customer Needs</w:t>
            </w:r>
          </w:p>
          <w:p w14:paraId="2338A440" w14:textId="252F23E0" w:rsidR="000367CD" w:rsidRPr="0030247D" w:rsidRDefault="000367CD" w:rsidP="00A10E49">
            <w:pPr>
              <w:pStyle w:val="Normal1"/>
              <w:numPr>
                <w:ilvl w:val="0"/>
                <w:numId w:val="10"/>
              </w:numPr>
              <w:ind w:left="142" w:hanging="180"/>
              <w:rPr>
                <w:sz w:val="20"/>
                <w:szCs w:val="20"/>
              </w:rPr>
            </w:pPr>
            <w:r w:rsidRPr="0030247D">
              <w:rPr>
                <w:sz w:val="20"/>
                <w:szCs w:val="20"/>
              </w:rPr>
              <w:t>Organizing meetings between customer and Team Awesome</w:t>
            </w:r>
          </w:p>
        </w:tc>
      </w:tr>
      <w:tr w:rsidR="00134E7C" w:rsidRPr="0030247D" w14:paraId="226F5109" w14:textId="77777777">
        <w:trPr>
          <w:trHeight w:val="620"/>
        </w:trPr>
        <w:tc>
          <w:tcPr>
            <w:tcW w:w="3079" w:type="dxa"/>
          </w:tcPr>
          <w:p w14:paraId="19177139" w14:textId="77777777" w:rsidR="00134E7C" w:rsidRPr="0030247D" w:rsidRDefault="001B30FF">
            <w:pPr>
              <w:pStyle w:val="Normal1"/>
              <w:rPr>
                <w:sz w:val="20"/>
                <w:szCs w:val="20"/>
              </w:rPr>
            </w:pPr>
            <w:r w:rsidRPr="0030247D">
              <w:rPr>
                <w:sz w:val="20"/>
                <w:szCs w:val="20"/>
              </w:rPr>
              <w:t>Paul</w:t>
            </w:r>
          </w:p>
        </w:tc>
        <w:tc>
          <w:tcPr>
            <w:tcW w:w="3079" w:type="dxa"/>
          </w:tcPr>
          <w:p w14:paraId="335F5AC5" w14:textId="77777777" w:rsidR="00134E7C" w:rsidRPr="0030247D" w:rsidRDefault="001B30FF">
            <w:pPr>
              <w:pStyle w:val="Normal1"/>
              <w:rPr>
                <w:sz w:val="20"/>
                <w:szCs w:val="20"/>
              </w:rPr>
            </w:pPr>
            <w:r w:rsidRPr="0030247D">
              <w:rPr>
                <w:sz w:val="20"/>
                <w:szCs w:val="20"/>
              </w:rPr>
              <w:t>Document Manager II</w:t>
            </w:r>
          </w:p>
        </w:tc>
        <w:tc>
          <w:tcPr>
            <w:tcW w:w="3079" w:type="dxa"/>
          </w:tcPr>
          <w:p w14:paraId="46F68077" w14:textId="0E87989E" w:rsidR="008036A6" w:rsidRPr="0030247D" w:rsidRDefault="001B30FF" w:rsidP="00A10E49">
            <w:pPr>
              <w:pStyle w:val="Normal1"/>
              <w:numPr>
                <w:ilvl w:val="0"/>
                <w:numId w:val="11"/>
              </w:numPr>
              <w:ind w:left="121" w:hanging="121"/>
              <w:rPr>
                <w:sz w:val="20"/>
                <w:szCs w:val="20"/>
              </w:rPr>
            </w:pPr>
            <w:r w:rsidRPr="0030247D">
              <w:rPr>
                <w:sz w:val="20"/>
                <w:szCs w:val="20"/>
              </w:rPr>
              <w:t>Backup Collyn managing documents</w:t>
            </w:r>
          </w:p>
          <w:p w14:paraId="6C2A00D8" w14:textId="02F69090" w:rsidR="000367CD" w:rsidRPr="0030247D" w:rsidRDefault="008036A6" w:rsidP="00A10E49">
            <w:pPr>
              <w:pStyle w:val="Normal1"/>
              <w:numPr>
                <w:ilvl w:val="0"/>
                <w:numId w:val="11"/>
              </w:numPr>
              <w:ind w:left="121" w:hanging="121"/>
              <w:rPr>
                <w:sz w:val="20"/>
                <w:szCs w:val="20"/>
              </w:rPr>
            </w:pPr>
            <w:r w:rsidRPr="0030247D">
              <w:rPr>
                <w:sz w:val="20"/>
                <w:szCs w:val="20"/>
              </w:rPr>
              <w:t xml:space="preserve">Assigning tasks for each documents as necessary </w:t>
            </w:r>
          </w:p>
        </w:tc>
      </w:tr>
      <w:tr w:rsidR="00134E7C" w:rsidRPr="0030247D" w14:paraId="24CB002B" w14:textId="77777777">
        <w:trPr>
          <w:trHeight w:val="600"/>
        </w:trPr>
        <w:tc>
          <w:tcPr>
            <w:tcW w:w="3079" w:type="dxa"/>
          </w:tcPr>
          <w:p w14:paraId="238495C5" w14:textId="77777777" w:rsidR="00134E7C" w:rsidRPr="0030247D" w:rsidRDefault="001B30FF">
            <w:pPr>
              <w:pStyle w:val="Normal1"/>
              <w:rPr>
                <w:sz w:val="20"/>
                <w:szCs w:val="20"/>
              </w:rPr>
            </w:pPr>
            <w:r w:rsidRPr="0030247D">
              <w:rPr>
                <w:sz w:val="20"/>
                <w:szCs w:val="20"/>
              </w:rPr>
              <w:t>Collyn</w:t>
            </w:r>
          </w:p>
        </w:tc>
        <w:tc>
          <w:tcPr>
            <w:tcW w:w="3079" w:type="dxa"/>
          </w:tcPr>
          <w:p w14:paraId="307275B1" w14:textId="77777777" w:rsidR="00134E7C" w:rsidRPr="0030247D" w:rsidRDefault="001B30FF">
            <w:pPr>
              <w:pStyle w:val="Normal1"/>
              <w:rPr>
                <w:sz w:val="20"/>
                <w:szCs w:val="20"/>
              </w:rPr>
            </w:pPr>
            <w:r w:rsidRPr="0030247D">
              <w:rPr>
                <w:sz w:val="20"/>
                <w:szCs w:val="20"/>
              </w:rPr>
              <w:t>Document Manager I</w:t>
            </w:r>
          </w:p>
        </w:tc>
        <w:tc>
          <w:tcPr>
            <w:tcW w:w="3079" w:type="dxa"/>
          </w:tcPr>
          <w:p w14:paraId="1EEA10A0" w14:textId="77777777" w:rsidR="00134E7C" w:rsidRPr="0030247D" w:rsidRDefault="001B30FF" w:rsidP="00A10E49">
            <w:pPr>
              <w:pStyle w:val="Normal1"/>
              <w:numPr>
                <w:ilvl w:val="0"/>
                <w:numId w:val="12"/>
              </w:numPr>
              <w:ind w:left="142" w:hanging="180"/>
              <w:rPr>
                <w:sz w:val="20"/>
                <w:szCs w:val="20"/>
              </w:rPr>
            </w:pPr>
            <w:r w:rsidRPr="0030247D">
              <w:rPr>
                <w:sz w:val="20"/>
                <w:szCs w:val="20"/>
              </w:rPr>
              <w:t>Managing Documents for group</w:t>
            </w:r>
          </w:p>
          <w:p w14:paraId="3219D9F3" w14:textId="48148967" w:rsidR="000367CD" w:rsidRPr="0030247D" w:rsidRDefault="00F86992" w:rsidP="00A10E49">
            <w:pPr>
              <w:pStyle w:val="Normal1"/>
              <w:numPr>
                <w:ilvl w:val="0"/>
                <w:numId w:val="12"/>
              </w:numPr>
              <w:ind w:left="142" w:hanging="180"/>
              <w:rPr>
                <w:sz w:val="20"/>
                <w:szCs w:val="20"/>
              </w:rPr>
            </w:pPr>
            <w:r w:rsidRPr="0030247D">
              <w:rPr>
                <w:sz w:val="20"/>
                <w:szCs w:val="20"/>
              </w:rPr>
              <w:t>Proof Read documents before final turn in</w:t>
            </w:r>
            <w:r w:rsidR="000367CD" w:rsidRPr="0030247D">
              <w:rPr>
                <w:sz w:val="20"/>
                <w:szCs w:val="20"/>
              </w:rPr>
              <w:t xml:space="preserve"> </w:t>
            </w:r>
          </w:p>
        </w:tc>
      </w:tr>
      <w:tr w:rsidR="00134E7C" w:rsidRPr="0030247D" w14:paraId="44C6BC51" w14:textId="77777777">
        <w:trPr>
          <w:trHeight w:val="620"/>
        </w:trPr>
        <w:tc>
          <w:tcPr>
            <w:tcW w:w="3079" w:type="dxa"/>
          </w:tcPr>
          <w:p w14:paraId="1AD230A3" w14:textId="77777777" w:rsidR="00134E7C" w:rsidRPr="0030247D" w:rsidRDefault="001B30FF">
            <w:pPr>
              <w:pStyle w:val="Normal1"/>
              <w:rPr>
                <w:sz w:val="20"/>
                <w:szCs w:val="20"/>
              </w:rPr>
            </w:pPr>
            <w:r w:rsidRPr="0030247D">
              <w:rPr>
                <w:sz w:val="20"/>
                <w:szCs w:val="20"/>
              </w:rPr>
              <w:t>Tom</w:t>
            </w:r>
          </w:p>
        </w:tc>
        <w:tc>
          <w:tcPr>
            <w:tcW w:w="3079" w:type="dxa"/>
          </w:tcPr>
          <w:p w14:paraId="0CA0ADD7" w14:textId="0FB9FA12" w:rsidR="00134E7C" w:rsidRPr="0030247D" w:rsidRDefault="00BF695E">
            <w:pPr>
              <w:pStyle w:val="Normal1"/>
              <w:rPr>
                <w:sz w:val="20"/>
                <w:szCs w:val="20"/>
              </w:rPr>
            </w:pPr>
            <w:r>
              <w:rPr>
                <w:sz w:val="20"/>
                <w:szCs w:val="20"/>
              </w:rPr>
              <w:t>Task Manager</w:t>
            </w:r>
          </w:p>
        </w:tc>
        <w:tc>
          <w:tcPr>
            <w:tcW w:w="3079" w:type="dxa"/>
          </w:tcPr>
          <w:p w14:paraId="26B30E04" w14:textId="77777777" w:rsidR="00134E7C" w:rsidRPr="0030247D" w:rsidRDefault="001B30FF" w:rsidP="00A10E49">
            <w:pPr>
              <w:pStyle w:val="Normal1"/>
              <w:numPr>
                <w:ilvl w:val="0"/>
                <w:numId w:val="13"/>
              </w:numPr>
              <w:ind w:left="142" w:hanging="180"/>
              <w:rPr>
                <w:sz w:val="20"/>
                <w:szCs w:val="20"/>
              </w:rPr>
            </w:pPr>
            <w:r w:rsidRPr="0030247D">
              <w:rPr>
                <w:sz w:val="20"/>
                <w:szCs w:val="20"/>
              </w:rPr>
              <w:t>Collecting documents for turning in.</w:t>
            </w:r>
          </w:p>
          <w:p w14:paraId="0B39D5AB" w14:textId="4F25F0A3" w:rsidR="000367CD" w:rsidRPr="0030247D" w:rsidRDefault="002118B6" w:rsidP="00A10E49">
            <w:pPr>
              <w:pStyle w:val="Normal1"/>
              <w:numPr>
                <w:ilvl w:val="0"/>
                <w:numId w:val="13"/>
              </w:numPr>
              <w:ind w:left="142" w:hanging="180"/>
              <w:rPr>
                <w:sz w:val="20"/>
                <w:szCs w:val="20"/>
              </w:rPr>
            </w:pPr>
            <w:r w:rsidRPr="0030247D">
              <w:rPr>
                <w:sz w:val="20"/>
                <w:szCs w:val="20"/>
              </w:rPr>
              <w:t>Make sure Milestone 2</w:t>
            </w:r>
            <w:r w:rsidR="000367CD" w:rsidRPr="0030247D">
              <w:rPr>
                <w:sz w:val="20"/>
                <w:szCs w:val="20"/>
              </w:rPr>
              <w:t xml:space="preserve"> stays on task and is completed thoroughly</w:t>
            </w:r>
          </w:p>
        </w:tc>
      </w:tr>
    </w:tbl>
    <w:p w14:paraId="173335F0" w14:textId="6EF3EDB9" w:rsidR="00134E7C" w:rsidRPr="0030247D" w:rsidRDefault="00134E7C">
      <w:pPr>
        <w:pStyle w:val="Normal1"/>
        <w:rPr>
          <w:sz w:val="20"/>
          <w:szCs w:val="20"/>
        </w:rPr>
      </w:pPr>
    </w:p>
    <w:p w14:paraId="03EF15C6" w14:textId="396035F8" w:rsidR="00BF4723" w:rsidRPr="0030247D" w:rsidRDefault="00BF4723" w:rsidP="005A6D21">
      <w:pPr>
        <w:pStyle w:val="Normal1"/>
        <w:spacing w:line="259" w:lineRule="auto"/>
      </w:pPr>
    </w:p>
    <w:p w14:paraId="50401293" w14:textId="6058AB5C" w:rsidR="00EF769C" w:rsidRPr="0030247D" w:rsidRDefault="00EF769C" w:rsidP="00EF769C">
      <w:r w:rsidRPr="0030247D">
        <w:br w:type="page"/>
      </w:r>
    </w:p>
    <w:p w14:paraId="723128DB" w14:textId="1F52BCE3" w:rsidR="00134E7C" w:rsidRPr="0030247D" w:rsidRDefault="001B30FF" w:rsidP="008E37ED">
      <w:pPr>
        <w:pStyle w:val="Normal1"/>
        <w:jc w:val="center"/>
        <w:rPr>
          <w:b/>
          <w:sz w:val="28"/>
          <w:szCs w:val="28"/>
        </w:rPr>
      </w:pPr>
      <w:r w:rsidRPr="0030247D">
        <w:rPr>
          <w:b/>
          <w:sz w:val="28"/>
          <w:szCs w:val="28"/>
        </w:rPr>
        <w:lastRenderedPageBreak/>
        <w:t>Communication Management Plan</w:t>
      </w:r>
    </w:p>
    <w:p w14:paraId="4425013E" w14:textId="77777777" w:rsidR="008E37ED" w:rsidRPr="0030247D"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30247D" w14:paraId="71E05FA7" w14:textId="77777777" w:rsidTr="00E35297">
        <w:tc>
          <w:tcPr>
            <w:tcW w:w="1705" w:type="dxa"/>
            <w:shd w:val="clear" w:color="auto" w:fill="A6A6A6" w:themeFill="background1" w:themeFillShade="A6"/>
          </w:tcPr>
          <w:p w14:paraId="62F95B8F" w14:textId="77777777" w:rsidR="00134E7C" w:rsidRPr="0030247D" w:rsidRDefault="001B30FF" w:rsidP="00E35297">
            <w:pPr>
              <w:pStyle w:val="Normal1"/>
              <w:shd w:val="clear" w:color="auto" w:fill="A6A6A6" w:themeFill="background1" w:themeFillShade="A6"/>
              <w:jc w:val="center"/>
              <w:rPr>
                <w:b/>
              </w:rPr>
            </w:pPr>
            <w:r w:rsidRPr="0030247D">
              <w:rPr>
                <w:b/>
              </w:rPr>
              <w:t>What</w:t>
            </w:r>
          </w:p>
        </w:tc>
        <w:tc>
          <w:tcPr>
            <w:tcW w:w="2035" w:type="dxa"/>
            <w:shd w:val="clear" w:color="auto" w:fill="A6A6A6" w:themeFill="background1" w:themeFillShade="A6"/>
          </w:tcPr>
          <w:p w14:paraId="133A5C7C" w14:textId="77777777" w:rsidR="00134E7C" w:rsidRPr="0030247D" w:rsidRDefault="001B30FF">
            <w:pPr>
              <w:pStyle w:val="Normal1"/>
              <w:jc w:val="center"/>
              <w:rPr>
                <w:b/>
              </w:rPr>
            </w:pPr>
            <w:r w:rsidRPr="0030247D">
              <w:rPr>
                <w:b/>
              </w:rPr>
              <w:t>Who</w:t>
            </w:r>
          </w:p>
        </w:tc>
        <w:tc>
          <w:tcPr>
            <w:tcW w:w="1870" w:type="dxa"/>
            <w:shd w:val="clear" w:color="auto" w:fill="A6A6A6" w:themeFill="background1" w:themeFillShade="A6"/>
          </w:tcPr>
          <w:p w14:paraId="40FACB3A" w14:textId="77777777" w:rsidR="00134E7C" w:rsidRPr="0030247D" w:rsidRDefault="001B30FF">
            <w:pPr>
              <w:pStyle w:val="Normal1"/>
              <w:jc w:val="center"/>
              <w:rPr>
                <w:b/>
              </w:rPr>
            </w:pPr>
            <w:r w:rsidRPr="0030247D">
              <w:rPr>
                <w:b/>
              </w:rPr>
              <w:t>Purpose</w:t>
            </w:r>
          </w:p>
        </w:tc>
        <w:tc>
          <w:tcPr>
            <w:tcW w:w="1870" w:type="dxa"/>
            <w:shd w:val="clear" w:color="auto" w:fill="A6A6A6" w:themeFill="background1" w:themeFillShade="A6"/>
          </w:tcPr>
          <w:p w14:paraId="7053432A" w14:textId="77777777" w:rsidR="00134E7C" w:rsidRPr="0030247D" w:rsidRDefault="001B30FF">
            <w:pPr>
              <w:pStyle w:val="Normal1"/>
              <w:jc w:val="center"/>
              <w:rPr>
                <w:b/>
              </w:rPr>
            </w:pPr>
            <w:r w:rsidRPr="0030247D">
              <w:rPr>
                <w:b/>
              </w:rPr>
              <w:t>When/Frequency</w:t>
            </w:r>
          </w:p>
        </w:tc>
        <w:tc>
          <w:tcPr>
            <w:tcW w:w="1870" w:type="dxa"/>
            <w:shd w:val="clear" w:color="auto" w:fill="A6A6A6" w:themeFill="background1" w:themeFillShade="A6"/>
          </w:tcPr>
          <w:p w14:paraId="45448CF5" w14:textId="77777777" w:rsidR="00134E7C" w:rsidRPr="0030247D" w:rsidRDefault="001B30FF">
            <w:pPr>
              <w:pStyle w:val="Normal1"/>
              <w:jc w:val="center"/>
              <w:rPr>
                <w:b/>
              </w:rPr>
            </w:pPr>
            <w:r w:rsidRPr="0030247D">
              <w:rPr>
                <w:b/>
              </w:rPr>
              <w:t>Type of Meeting</w:t>
            </w:r>
          </w:p>
        </w:tc>
      </w:tr>
      <w:tr w:rsidR="00134E7C" w:rsidRPr="0030247D" w14:paraId="5B3EB03B" w14:textId="77777777">
        <w:tc>
          <w:tcPr>
            <w:tcW w:w="1705" w:type="dxa"/>
          </w:tcPr>
          <w:p w14:paraId="47C282E7" w14:textId="56E80AE3" w:rsidR="00134E7C" w:rsidRPr="0030247D" w:rsidRDefault="00C2472C">
            <w:pPr>
              <w:pStyle w:val="Normal1"/>
              <w:rPr>
                <w:sz w:val="20"/>
                <w:szCs w:val="20"/>
              </w:rPr>
            </w:pPr>
            <w:r w:rsidRPr="0030247D">
              <w:rPr>
                <w:sz w:val="20"/>
                <w:szCs w:val="20"/>
              </w:rPr>
              <w:t>Semi Monthly</w:t>
            </w:r>
            <w:r w:rsidR="001B30FF" w:rsidRPr="0030247D">
              <w:rPr>
                <w:sz w:val="20"/>
                <w:szCs w:val="20"/>
              </w:rPr>
              <w:t xml:space="preserve"> Meeting </w:t>
            </w:r>
          </w:p>
        </w:tc>
        <w:tc>
          <w:tcPr>
            <w:tcW w:w="2035" w:type="dxa"/>
          </w:tcPr>
          <w:p w14:paraId="0C24ADDD" w14:textId="77777777" w:rsidR="00134E7C" w:rsidRPr="0030247D" w:rsidRDefault="001B30FF">
            <w:pPr>
              <w:pStyle w:val="Normal1"/>
              <w:rPr>
                <w:sz w:val="20"/>
                <w:szCs w:val="20"/>
              </w:rPr>
            </w:pPr>
            <w:r w:rsidRPr="0030247D">
              <w:rPr>
                <w:sz w:val="20"/>
                <w:szCs w:val="20"/>
              </w:rPr>
              <w:t>The Max Inventory Development team</w:t>
            </w:r>
          </w:p>
        </w:tc>
        <w:tc>
          <w:tcPr>
            <w:tcW w:w="1870" w:type="dxa"/>
          </w:tcPr>
          <w:p w14:paraId="762EB7DF" w14:textId="00EF85D7" w:rsidR="00134E7C" w:rsidRPr="0030247D" w:rsidRDefault="001D31CD">
            <w:pPr>
              <w:pStyle w:val="Normal1"/>
              <w:rPr>
                <w:sz w:val="20"/>
                <w:szCs w:val="20"/>
              </w:rPr>
            </w:pPr>
            <w:r>
              <w:rPr>
                <w:sz w:val="20"/>
                <w:szCs w:val="20"/>
              </w:rPr>
              <w:t>To discuss status of current M</w:t>
            </w:r>
            <w:r w:rsidR="001B30FF" w:rsidRPr="0030247D">
              <w:rPr>
                <w:sz w:val="20"/>
                <w:szCs w:val="20"/>
              </w:rPr>
              <w:t>ilestone and possible revisions needed</w:t>
            </w:r>
          </w:p>
        </w:tc>
        <w:tc>
          <w:tcPr>
            <w:tcW w:w="1870" w:type="dxa"/>
          </w:tcPr>
          <w:p w14:paraId="7950D5E0" w14:textId="77777777" w:rsidR="00134E7C" w:rsidRPr="0030247D" w:rsidRDefault="001B30FF">
            <w:pPr>
              <w:pStyle w:val="Normal1"/>
              <w:rPr>
                <w:sz w:val="20"/>
                <w:szCs w:val="20"/>
              </w:rPr>
            </w:pPr>
            <w:r w:rsidRPr="0030247D">
              <w:rPr>
                <w:sz w:val="20"/>
                <w:szCs w:val="20"/>
              </w:rPr>
              <w:t>Every other week occurring</w:t>
            </w:r>
          </w:p>
          <w:p w14:paraId="2D29F9EC" w14:textId="77777777" w:rsidR="00134E7C" w:rsidRPr="0030247D" w:rsidRDefault="001B30FF">
            <w:pPr>
              <w:pStyle w:val="Normal1"/>
              <w:rPr>
                <w:sz w:val="20"/>
                <w:szCs w:val="20"/>
              </w:rPr>
            </w:pPr>
            <w:r w:rsidRPr="0030247D">
              <w:rPr>
                <w:sz w:val="20"/>
                <w:szCs w:val="20"/>
              </w:rPr>
              <w:t>Thursday at 7:00 PM, unless otherwise noted</w:t>
            </w:r>
          </w:p>
        </w:tc>
        <w:tc>
          <w:tcPr>
            <w:tcW w:w="1870" w:type="dxa"/>
          </w:tcPr>
          <w:p w14:paraId="3E659CD7" w14:textId="77777777" w:rsidR="00134E7C" w:rsidRPr="0030247D" w:rsidRDefault="001B30FF">
            <w:pPr>
              <w:pStyle w:val="Normal1"/>
              <w:rPr>
                <w:sz w:val="20"/>
                <w:szCs w:val="20"/>
              </w:rPr>
            </w:pPr>
            <w:r w:rsidRPr="0030247D">
              <w:rPr>
                <w:sz w:val="20"/>
                <w:szCs w:val="20"/>
              </w:rPr>
              <w:t>In person meeting</w:t>
            </w:r>
          </w:p>
        </w:tc>
      </w:tr>
      <w:tr w:rsidR="00134E7C" w:rsidRPr="0030247D" w14:paraId="1A2CD89E" w14:textId="77777777">
        <w:tc>
          <w:tcPr>
            <w:tcW w:w="1705" w:type="dxa"/>
          </w:tcPr>
          <w:p w14:paraId="0EFBB641" w14:textId="77777777" w:rsidR="00134E7C" w:rsidRPr="0030247D" w:rsidRDefault="001B30FF">
            <w:pPr>
              <w:pStyle w:val="Normal1"/>
              <w:rPr>
                <w:sz w:val="20"/>
                <w:szCs w:val="20"/>
              </w:rPr>
            </w:pPr>
            <w:r w:rsidRPr="0030247D">
              <w:rPr>
                <w:sz w:val="20"/>
                <w:szCs w:val="20"/>
              </w:rPr>
              <w:t>Ongoing Max Inventory Updates</w:t>
            </w:r>
          </w:p>
        </w:tc>
        <w:tc>
          <w:tcPr>
            <w:tcW w:w="2035" w:type="dxa"/>
          </w:tcPr>
          <w:p w14:paraId="698BA7E3" w14:textId="77777777" w:rsidR="00134E7C" w:rsidRPr="0030247D" w:rsidRDefault="001B30FF">
            <w:pPr>
              <w:pStyle w:val="Normal1"/>
              <w:rPr>
                <w:sz w:val="20"/>
                <w:szCs w:val="20"/>
              </w:rPr>
            </w:pPr>
            <w:r w:rsidRPr="0030247D">
              <w:rPr>
                <w:sz w:val="20"/>
                <w:szCs w:val="20"/>
              </w:rPr>
              <w:t>The Max Inventory Development team</w:t>
            </w:r>
          </w:p>
        </w:tc>
        <w:tc>
          <w:tcPr>
            <w:tcW w:w="1870" w:type="dxa"/>
          </w:tcPr>
          <w:p w14:paraId="2DB4AC39" w14:textId="77777777" w:rsidR="00134E7C" w:rsidRPr="0030247D" w:rsidRDefault="001B30FF">
            <w:pPr>
              <w:pStyle w:val="Normal1"/>
              <w:rPr>
                <w:sz w:val="20"/>
                <w:szCs w:val="20"/>
              </w:rPr>
            </w:pPr>
            <w:r w:rsidRPr="0030247D">
              <w:rPr>
                <w:sz w:val="20"/>
                <w:szCs w:val="20"/>
              </w:rPr>
              <w:t>Inform Max Inventory Development team of necessary updates</w:t>
            </w:r>
          </w:p>
        </w:tc>
        <w:tc>
          <w:tcPr>
            <w:tcW w:w="1870" w:type="dxa"/>
          </w:tcPr>
          <w:p w14:paraId="073FCABF" w14:textId="77777777" w:rsidR="00134E7C" w:rsidRPr="0030247D" w:rsidRDefault="001B30FF">
            <w:pPr>
              <w:pStyle w:val="Normal1"/>
              <w:rPr>
                <w:sz w:val="20"/>
                <w:szCs w:val="20"/>
              </w:rPr>
            </w:pPr>
            <w:r w:rsidRPr="0030247D">
              <w:rPr>
                <w:sz w:val="20"/>
                <w:szCs w:val="20"/>
              </w:rPr>
              <w:t>Open</w:t>
            </w:r>
          </w:p>
        </w:tc>
        <w:tc>
          <w:tcPr>
            <w:tcW w:w="1870" w:type="dxa"/>
          </w:tcPr>
          <w:p w14:paraId="3551B22B" w14:textId="77777777" w:rsidR="00134E7C" w:rsidRPr="0030247D" w:rsidRDefault="001B30FF">
            <w:pPr>
              <w:pStyle w:val="Normal1"/>
              <w:rPr>
                <w:sz w:val="20"/>
                <w:szCs w:val="20"/>
              </w:rPr>
            </w:pPr>
            <w:r w:rsidRPr="0030247D">
              <w:rPr>
                <w:sz w:val="20"/>
                <w:szCs w:val="20"/>
              </w:rPr>
              <w:t>Group text or slack.com group chat</w:t>
            </w:r>
          </w:p>
        </w:tc>
      </w:tr>
      <w:tr w:rsidR="00134E7C" w:rsidRPr="0030247D" w14:paraId="35BFE54E" w14:textId="77777777">
        <w:tc>
          <w:tcPr>
            <w:tcW w:w="1705" w:type="dxa"/>
          </w:tcPr>
          <w:p w14:paraId="457ED354" w14:textId="77777777" w:rsidR="00134E7C" w:rsidRPr="0030247D" w:rsidRDefault="001B30FF">
            <w:pPr>
              <w:pStyle w:val="Normal1"/>
              <w:rPr>
                <w:sz w:val="20"/>
                <w:szCs w:val="20"/>
              </w:rPr>
            </w:pPr>
            <w:r w:rsidRPr="0030247D">
              <w:rPr>
                <w:sz w:val="20"/>
                <w:szCs w:val="20"/>
              </w:rPr>
              <w:t xml:space="preserve">Presentations </w:t>
            </w:r>
          </w:p>
        </w:tc>
        <w:tc>
          <w:tcPr>
            <w:tcW w:w="2035" w:type="dxa"/>
          </w:tcPr>
          <w:p w14:paraId="2D7E249E" w14:textId="77777777" w:rsidR="00134E7C" w:rsidRPr="0030247D" w:rsidRDefault="001B30FF">
            <w:pPr>
              <w:pStyle w:val="Normal1"/>
              <w:rPr>
                <w:sz w:val="20"/>
                <w:szCs w:val="20"/>
              </w:rPr>
            </w:pPr>
            <w:r w:rsidRPr="0030247D">
              <w:rPr>
                <w:sz w:val="20"/>
                <w:szCs w:val="20"/>
              </w:rPr>
              <w:t>The Max Inventory Development team</w:t>
            </w:r>
          </w:p>
        </w:tc>
        <w:tc>
          <w:tcPr>
            <w:tcW w:w="1870" w:type="dxa"/>
          </w:tcPr>
          <w:p w14:paraId="5B4F98D7" w14:textId="77777777" w:rsidR="00134E7C" w:rsidRPr="0030247D" w:rsidRDefault="001B30FF">
            <w:pPr>
              <w:pStyle w:val="Normal1"/>
              <w:rPr>
                <w:sz w:val="20"/>
                <w:szCs w:val="20"/>
              </w:rPr>
            </w:pPr>
            <w:r w:rsidRPr="0030247D">
              <w:rPr>
                <w:sz w:val="20"/>
                <w:szCs w:val="20"/>
              </w:rPr>
              <w:t>Present necessary information for project</w:t>
            </w:r>
          </w:p>
        </w:tc>
        <w:tc>
          <w:tcPr>
            <w:tcW w:w="1870" w:type="dxa"/>
          </w:tcPr>
          <w:p w14:paraId="17A748F9" w14:textId="77777777" w:rsidR="00134E7C" w:rsidRPr="0030247D" w:rsidRDefault="001B30FF">
            <w:pPr>
              <w:pStyle w:val="Normal1"/>
              <w:rPr>
                <w:sz w:val="20"/>
                <w:szCs w:val="20"/>
              </w:rPr>
            </w:pPr>
            <w:r w:rsidRPr="0030247D">
              <w:rPr>
                <w:sz w:val="20"/>
                <w:szCs w:val="20"/>
              </w:rPr>
              <w:t>As necessary</w:t>
            </w:r>
          </w:p>
        </w:tc>
        <w:tc>
          <w:tcPr>
            <w:tcW w:w="1870" w:type="dxa"/>
          </w:tcPr>
          <w:p w14:paraId="07A73C45" w14:textId="0A638AAB" w:rsidR="00134E7C" w:rsidRPr="0030247D" w:rsidRDefault="001B30FF">
            <w:pPr>
              <w:pStyle w:val="Normal1"/>
              <w:rPr>
                <w:sz w:val="20"/>
                <w:szCs w:val="20"/>
              </w:rPr>
            </w:pPr>
            <w:r w:rsidRPr="0030247D">
              <w:rPr>
                <w:sz w:val="20"/>
                <w:szCs w:val="20"/>
              </w:rPr>
              <w:t>In person presentations</w:t>
            </w:r>
            <w:r w:rsidR="0067405C" w:rsidRPr="0030247D">
              <w:rPr>
                <w:sz w:val="20"/>
                <w:szCs w:val="20"/>
              </w:rPr>
              <w:t xml:space="preserve"> for client and/or class</w:t>
            </w:r>
          </w:p>
        </w:tc>
      </w:tr>
    </w:tbl>
    <w:p w14:paraId="1DCCAAB1" w14:textId="77777777" w:rsidR="00134E7C" w:rsidRPr="0030247D" w:rsidRDefault="00134E7C">
      <w:pPr>
        <w:pStyle w:val="Normal1"/>
      </w:pPr>
    </w:p>
    <w:p w14:paraId="4FBD1B78" w14:textId="77777777" w:rsidR="00134E7C" w:rsidRPr="0030247D" w:rsidRDefault="001B30FF">
      <w:pPr>
        <w:pStyle w:val="Normal1"/>
        <w:widowControl w:val="0"/>
        <w:spacing w:after="0" w:line="276" w:lineRule="auto"/>
        <w:sectPr w:rsidR="00134E7C" w:rsidRPr="0030247D" w:rsidSect="00D73AC2">
          <w:headerReference w:type="default" r:id="rId16"/>
          <w:pgSz w:w="12240" w:h="15840"/>
          <w:pgMar w:top="1440" w:right="1440" w:bottom="1440" w:left="1440" w:header="0" w:footer="720" w:gutter="0"/>
          <w:cols w:space="720"/>
        </w:sectPr>
      </w:pPr>
      <w:r w:rsidRPr="0030247D">
        <w:br w:type="page"/>
      </w:r>
    </w:p>
    <w:p w14:paraId="55AF2442" w14:textId="7D4B5D2E" w:rsidR="00134E7C" w:rsidRPr="005A6D21" w:rsidRDefault="001B30FF" w:rsidP="005A6D21">
      <w:pPr>
        <w:pStyle w:val="Normal1"/>
        <w:jc w:val="center"/>
        <w:rPr>
          <w:b/>
          <w:sz w:val="28"/>
          <w:szCs w:val="28"/>
        </w:rPr>
      </w:pPr>
      <w:r w:rsidRPr="0030247D">
        <w:rPr>
          <w:b/>
          <w:sz w:val="28"/>
          <w:szCs w:val="28"/>
        </w:rPr>
        <w:lastRenderedPageBreak/>
        <w:t>Meeting Communications</w:t>
      </w:r>
    </w:p>
    <w:p w14:paraId="3B0ECA40" w14:textId="77777777" w:rsidR="00134E7C" w:rsidRPr="0030247D" w:rsidRDefault="001B30FF" w:rsidP="00012DD2">
      <w:pPr>
        <w:pStyle w:val="Normal1"/>
      </w:pPr>
      <w:r w:rsidRPr="0030247D">
        <w:rPr>
          <w:b/>
        </w:rPr>
        <w:t>Date:</w:t>
      </w:r>
      <w:r w:rsidRPr="0030247D">
        <w:t xml:space="preserve"> 8/30/17 </w:t>
      </w:r>
      <w:r w:rsidRPr="0030247D">
        <w:tab/>
      </w:r>
    </w:p>
    <w:p w14:paraId="4171BDA9" w14:textId="77777777" w:rsidR="00134E7C" w:rsidRPr="0030247D" w:rsidRDefault="001B30FF" w:rsidP="00012DD2">
      <w:pPr>
        <w:pStyle w:val="Normal1"/>
      </w:pPr>
      <w:r w:rsidRPr="0030247D">
        <w:rPr>
          <w:b/>
        </w:rPr>
        <w:t>Time:</w:t>
      </w:r>
      <w:r w:rsidRPr="0030247D">
        <w:t xml:space="preserve"> 1 PM US Central Time</w:t>
      </w:r>
    </w:p>
    <w:p w14:paraId="4385D004" w14:textId="77777777" w:rsidR="00134E7C" w:rsidRPr="0030247D" w:rsidRDefault="001B30FF" w:rsidP="00012DD2">
      <w:pPr>
        <w:pStyle w:val="Normal1"/>
      </w:pPr>
      <w:r w:rsidRPr="0030247D">
        <w:rPr>
          <w:b/>
        </w:rPr>
        <w:t>Location:</w:t>
      </w:r>
      <w:r w:rsidRPr="0030247D">
        <w:t xml:space="preserve"> Scheduled Classroom (Rm 155)</w:t>
      </w:r>
    </w:p>
    <w:p w14:paraId="65C75CF8" w14:textId="790384A6" w:rsidR="00134E7C" w:rsidRPr="0030247D" w:rsidRDefault="001B30FF" w:rsidP="00012DD2">
      <w:pPr>
        <w:pStyle w:val="Normal1"/>
        <w:rPr>
          <w:b/>
        </w:rPr>
      </w:pPr>
      <w:r w:rsidRPr="0030247D">
        <w:rPr>
          <w:b/>
        </w:rPr>
        <w:t>Present:</w:t>
      </w:r>
      <w:r w:rsidR="00D8426A" w:rsidRPr="0030247D">
        <w:rPr>
          <w:b/>
        </w:rPr>
        <w:t xml:space="preserve"> </w:t>
      </w:r>
      <w:r w:rsidR="00491BA7" w:rsidRPr="0030247D">
        <w:t>Paul Naumann, Tom Jorgense</w:t>
      </w:r>
      <w:r w:rsidRPr="0030247D">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30247D" w14:paraId="0024A824" w14:textId="77777777" w:rsidTr="008E37ED">
        <w:tc>
          <w:tcPr>
            <w:tcW w:w="3116" w:type="dxa"/>
            <w:shd w:val="clear" w:color="auto" w:fill="A6A6A6" w:themeFill="background1" w:themeFillShade="A6"/>
          </w:tcPr>
          <w:p w14:paraId="2C4671BC" w14:textId="77777777" w:rsidR="00134E7C" w:rsidRPr="0030247D" w:rsidRDefault="001B30FF" w:rsidP="00012DD2">
            <w:pPr>
              <w:pStyle w:val="Normal1"/>
              <w:jc w:val="center"/>
              <w:rPr>
                <w:b/>
              </w:rPr>
            </w:pPr>
            <w:r w:rsidRPr="0030247D">
              <w:rPr>
                <w:b/>
              </w:rPr>
              <w:t>Item</w:t>
            </w:r>
          </w:p>
        </w:tc>
        <w:tc>
          <w:tcPr>
            <w:tcW w:w="3117" w:type="dxa"/>
            <w:shd w:val="clear" w:color="auto" w:fill="A6A6A6" w:themeFill="background1" w:themeFillShade="A6"/>
          </w:tcPr>
          <w:p w14:paraId="2585F265" w14:textId="77777777" w:rsidR="00134E7C" w:rsidRPr="0030247D" w:rsidRDefault="001B30FF" w:rsidP="00012DD2">
            <w:pPr>
              <w:pStyle w:val="Normal1"/>
              <w:jc w:val="center"/>
              <w:rPr>
                <w:b/>
              </w:rPr>
            </w:pPr>
            <w:r w:rsidRPr="0030247D">
              <w:rPr>
                <w:b/>
              </w:rPr>
              <w:t>Responsible Party</w:t>
            </w:r>
          </w:p>
        </w:tc>
        <w:tc>
          <w:tcPr>
            <w:tcW w:w="3117" w:type="dxa"/>
            <w:shd w:val="clear" w:color="auto" w:fill="A6A6A6" w:themeFill="background1" w:themeFillShade="A6"/>
          </w:tcPr>
          <w:p w14:paraId="1EB0CFE8" w14:textId="77777777" w:rsidR="00134E7C" w:rsidRPr="0030247D" w:rsidRDefault="001B30FF" w:rsidP="00012DD2">
            <w:pPr>
              <w:pStyle w:val="Normal1"/>
              <w:jc w:val="center"/>
              <w:rPr>
                <w:b/>
              </w:rPr>
            </w:pPr>
            <w:r w:rsidRPr="0030247D">
              <w:rPr>
                <w:b/>
              </w:rPr>
              <w:t>Comments</w:t>
            </w:r>
          </w:p>
        </w:tc>
      </w:tr>
      <w:tr w:rsidR="00134E7C" w:rsidRPr="0030247D" w14:paraId="6913BD23" w14:textId="77777777">
        <w:tc>
          <w:tcPr>
            <w:tcW w:w="3116" w:type="dxa"/>
          </w:tcPr>
          <w:p w14:paraId="19530AAD" w14:textId="77777777" w:rsidR="00134E7C" w:rsidRPr="0030247D" w:rsidRDefault="001B30FF" w:rsidP="00012DD2">
            <w:pPr>
              <w:pStyle w:val="Normal1"/>
              <w:rPr>
                <w:sz w:val="20"/>
                <w:szCs w:val="20"/>
              </w:rPr>
            </w:pPr>
            <w:r w:rsidRPr="0030247D">
              <w:rPr>
                <w:sz w:val="20"/>
                <w:szCs w:val="20"/>
              </w:rPr>
              <w:t>Initial Group Meeting</w:t>
            </w:r>
          </w:p>
        </w:tc>
        <w:tc>
          <w:tcPr>
            <w:tcW w:w="3117" w:type="dxa"/>
          </w:tcPr>
          <w:p w14:paraId="21CD5F06" w14:textId="77777777" w:rsidR="00134E7C" w:rsidRPr="0030247D" w:rsidRDefault="001B30FF" w:rsidP="00012DD2">
            <w:pPr>
              <w:pStyle w:val="Normal1"/>
              <w:rPr>
                <w:sz w:val="20"/>
                <w:szCs w:val="20"/>
              </w:rPr>
            </w:pPr>
            <w:r w:rsidRPr="0030247D">
              <w:rPr>
                <w:sz w:val="20"/>
                <w:szCs w:val="20"/>
              </w:rPr>
              <w:t>Team Awesome</w:t>
            </w:r>
          </w:p>
        </w:tc>
        <w:tc>
          <w:tcPr>
            <w:tcW w:w="3117" w:type="dxa"/>
          </w:tcPr>
          <w:p w14:paraId="5EC338A9" w14:textId="77777777" w:rsidR="00134E7C" w:rsidRPr="0030247D" w:rsidRDefault="001B30FF" w:rsidP="00A10E49">
            <w:pPr>
              <w:pStyle w:val="Normal1"/>
              <w:numPr>
                <w:ilvl w:val="0"/>
                <w:numId w:val="5"/>
              </w:numPr>
              <w:ind w:left="134" w:hanging="180"/>
              <w:contextualSpacing/>
              <w:rPr>
                <w:sz w:val="20"/>
                <w:szCs w:val="20"/>
              </w:rPr>
            </w:pPr>
            <w:r w:rsidRPr="0030247D">
              <w:rPr>
                <w:sz w:val="20"/>
                <w:szCs w:val="20"/>
              </w:rPr>
              <w:t xml:space="preserve">Met and created Change Log and Roles and Responsibility Document. </w:t>
            </w:r>
          </w:p>
          <w:p w14:paraId="02618264" w14:textId="77777777" w:rsidR="00134E7C" w:rsidRPr="0030247D" w:rsidRDefault="001B30FF" w:rsidP="00012DD2">
            <w:pPr>
              <w:pStyle w:val="Normal1"/>
              <w:numPr>
                <w:ilvl w:val="0"/>
                <w:numId w:val="4"/>
              </w:numPr>
              <w:spacing w:after="160"/>
              <w:ind w:left="134" w:hanging="180"/>
              <w:contextualSpacing/>
              <w:rPr>
                <w:sz w:val="20"/>
                <w:szCs w:val="20"/>
              </w:rPr>
            </w:pPr>
            <w:r w:rsidRPr="0030247D">
              <w:rPr>
                <w:sz w:val="20"/>
                <w:szCs w:val="20"/>
              </w:rPr>
              <w:t>Also set up meeting with client for 8/31/17 at 8 PM, to discuss system.</w:t>
            </w:r>
          </w:p>
          <w:p w14:paraId="71D3E561" w14:textId="77777777" w:rsidR="00134E7C" w:rsidRPr="0030247D" w:rsidRDefault="00134E7C" w:rsidP="00012DD2">
            <w:pPr>
              <w:pStyle w:val="Normal1"/>
              <w:ind w:left="134" w:hanging="180"/>
              <w:rPr>
                <w:sz w:val="20"/>
                <w:szCs w:val="20"/>
              </w:rPr>
            </w:pPr>
          </w:p>
        </w:tc>
      </w:tr>
    </w:tbl>
    <w:p w14:paraId="354BE512" w14:textId="77777777" w:rsidR="00134E7C" w:rsidRPr="0030247D" w:rsidRDefault="001B30FF" w:rsidP="00012DD2">
      <w:pPr>
        <w:pStyle w:val="Normal1"/>
      </w:pPr>
      <w:r w:rsidRPr="0030247D">
        <w:rPr>
          <w:b/>
          <w:sz w:val="20"/>
          <w:szCs w:val="20"/>
        </w:rPr>
        <w:t>H</w:t>
      </w:r>
      <w:r w:rsidRPr="0030247D">
        <w:rPr>
          <w:b/>
        </w:rPr>
        <w:t>andouts:</w:t>
      </w:r>
      <w:r w:rsidRPr="0030247D">
        <w:t xml:space="preserve"> None</w:t>
      </w:r>
    </w:p>
    <w:p w14:paraId="3B9FB8F5" w14:textId="77777777" w:rsidR="00134E7C" w:rsidRPr="0030247D" w:rsidRDefault="001B30FF" w:rsidP="00012DD2">
      <w:pPr>
        <w:pStyle w:val="Normal1"/>
      </w:pPr>
      <w:r w:rsidRPr="0030247D">
        <w:rPr>
          <w:b/>
        </w:rPr>
        <w:t>Discussion:</w:t>
      </w:r>
      <w:r w:rsidRPr="0030247D">
        <w:t xml:space="preserve"> See Comments</w:t>
      </w:r>
    </w:p>
    <w:p w14:paraId="12DDEE58" w14:textId="77777777" w:rsidR="005A6D21" w:rsidRDefault="005A6D21" w:rsidP="005A6D21"/>
    <w:p w14:paraId="25F88AEE" w14:textId="77777777" w:rsidR="005A6D21" w:rsidRDefault="005A6D21" w:rsidP="005A6D21"/>
    <w:p w14:paraId="5B35737C" w14:textId="589B4D15" w:rsidR="00134E7C" w:rsidRPr="0030247D" w:rsidRDefault="001B30FF" w:rsidP="00BF695E">
      <w:pPr>
        <w:tabs>
          <w:tab w:val="left" w:pos="720"/>
          <w:tab w:val="left" w:pos="1440"/>
          <w:tab w:val="left" w:pos="5640"/>
        </w:tabs>
      </w:pPr>
      <w:r w:rsidRPr="0030247D">
        <w:rPr>
          <w:b/>
        </w:rPr>
        <w:t>Date:</w:t>
      </w:r>
      <w:r w:rsidRPr="0030247D">
        <w:t xml:space="preserve"> 8/31/17 </w:t>
      </w:r>
      <w:r w:rsidRPr="0030247D">
        <w:tab/>
      </w:r>
      <w:r w:rsidR="00BF695E">
        <w:tab/>
      </w:r>
    </w:p>
    <w:p w14:paraId="2C9C3AAF" w14:textId="77777777" w:rsidR="00134E7C" w:rsidRPr="0030247D" w:rsidRDefault="001B30FF" w:rsidP="00012DD2">
      <w:pPr>
        <w:pStyle w:val="Normal1"/>
      </w:pPr>
      <w:r w:rsidRPr="0030247D">
        <w:rPr>
          <w:b/>
        </w:rPr>
        <w:t>Time:</w:t>
      </w:r>
      <w:r w:rsidRPr="0030247D">
        <w:t xml:space="preserve"> 7 PM US Central Time</w:t>
      </w:r>
    </w:p>
    <w:p w14:paraId="00840EDD" w14:textId="77777777" w:rsidR="00134E7C" w:rsidRPr="0030247D" w:rsidRDefault="001B30FF" w:rsidP="00012DD2">
      <w:pPr>
        <w:pStyle w:val="Normal1"/>
      </w:pPr>
      <w:r w:rsidRPr="0030247D">
        <w:rPr>
          <w:b/>
        </w:rPr>
        <w:t>Location:</w:t>
      </w:r>
      <w:r w:rsidRPr="0030247D">
        <w:t xml:space="preserve"> The Max</w:t>
      </w:r>
    </w:p>
    <w:p w14:paraId="2080AE04" w14:textId="0CFB5355" w:rsidR="00134E7C" w:rsidRPr="0030247D" w:rsidRDefault="001B30FF" w:rsidP="00012DD2">
      <w:pPr>
        <w:pStyle w:val="Normal1"/>
        <w:rPr>
          <w:b/>
        </w:rPr>
      </w:pPr>
      <w:r w:rsidRPr="0030247D">
        <w:rPr>
          <w:b/>
        </w:rPr>
        <w:t>Present:</w:t>
      </w:r>
      <w:r w:rsidR="00D8426A" w:rsidRPr="0030247D">
        <w:rPr>
          <w:b/>
        </w:rPr>
        <w:t xml:space="preserve"> </w:t>
      </w:r>
      <w:r w:rsidR="00E35297" w:rsidRPr="0030247D">
        <w:t>Paul Naumann, Tom Jorgense</w:t>
      </w:r>
      <w:r w:rsidRPr="0030247D">
        <w:t>n, Collyn</w:t>
      </w:r>
      <w:r w:rsidR="00A41EC6" w:rsidRPr="0030247D">
        <w:t xml:space="preserve"> Sansoni, Justin Hendricks, Deri</w:t>
      </w:r>
      <w:r w:rsidRPr="0030247D">
        <w:t>k</w:t>
      </w:r>
      <w:r w:rsidR="006541EC">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30247D" w14:paraId="4068D021" w14:textId="77777777" w:rsidTr="008E37ED">
        <w:tc>
          <w:tcPr>
            <w:tcW w:w="3116" w:type="dxa"/>
            <w:shd w:val="clear" w:color="auto" w:fill="A6A6A6" w:themeFill="background1" w:themeFillShade="A6"/>
          </w:tcPr>
          <w:p w14:paraId="03A0851B" w14:textId="77777777" w:rsidR="00134E7C" w:rsidRPr="0030247D" w:rsidRDefault="001B30FF" w:rsidP="00012DD2">
            <w:pPr>
              <w:pStyle w:val="Normal1"/>
              <w:jc w:val="center"/>
              <w:rPr>
                <w:b/>
              </w:rPr>
            </w:pPr>
            <w:r w:rsidRPr="0030247D">
              <w:rPr>
                <w:b/>
              </w:rPr>
              <w:t>Item</w:t>
            </w:r>
          </w:p>
        </w:tc>
        <w:tc>
          <w:tcPr>
            <w:tcW w:w="3117" w:type="dxa"/>
            <w:shd w:val="clear" w:color="auto" w:fill="A6A6A6" w:themeFill="background1" w:themeFillShade="A6"/>
          </w:tcPr>
          <w:p w14:paraId="401F1262" w14:textId="77777777" w:rsidR="00134E7C" w:rsidRPr="0030247D" w:rsidRDefault="001B30FF" w:rsidP="00012DD2">
            <w:pPr>
              <w:pStyle w:val="Normal1"/>
              <w:jc w:val="center"/>
              <w:rPr>
                <w:b/>
              </w:rPr>
            </w:pPr>
            <w:r w:rsidRPr="0030247D">
              <w:rPr>
                <w:b/>
              </w:rPr>
              <w:t>Responsible Party</w:t>
            </w:r>
          </w:p>
        </w:tc>
        <w:tc>
          <w:tcPr>
            <w:tcW w:w="3117" w:type="dxa"/>
            <w:shd w:val="clear" w:color="auto" w:fill="A6A6A6" w:themeFill="background1" w:themeFillShade="A6"/>
          </w:tcPr>
          <w:p w14:paraId="03110E93" w14:textId="77777777" w:rsidR="00134E7C" w:rsidRPr="0030247D" w:rsidRDefault="001B30FF" w:rsidP="00012DD2">
            <w:pPr>
              <w:pStyle w:val="Normal1"/>
              <w:jc w:val="center"/>
              <w:rPr>
                <w:b/>
              </w:rPr>
            </w:pPr>
            <w:r w:rsidRPr="0030247D">
              <w:rPr>
                <w:b/>
              </w:rPr>
              <w:t>Comments</w:t>
            </w:r>
          </w:p>
        </w:tc>
      </w:tr>
      <w:tr w:rsidR="00134E7C" w:rsidRPr="0030247D" w14:paraId="323E227E" w14:textId="77777777">
        <w:tc>
          <w:tcPr>
            <w:tcW w:w="3116" w:type="dxa"/>
          </w:tcPr>
          <w:p w14:paraId="10055AB5" w14:textId="77777777" w:rsidR="00134E7C" w:rsidRPr="0030247D" w:rsidRDefault="001B30FF" w:rsidP="00012DD2">
            <w:pPr>
              <w:pStyle w:val="Normal1"/>
              <w:rPr>
                <w:sz w:val="20"/>
                <w:szCs w:val="20"/>
              </w:rPr>
            </w:pPr>
            <w:r w:rsidRPr="0030247D">
              <w:rPr>
                <w:sz w:val="20"/>
                <w:szCs w:val="20"/>
              </w:rPr>
              <w:t>Initial Meeting with client</w:t>
            </w:r>
          </w:p>
        </w:tc>
        <w:tc>
          <w:tcPr>
            <w:tcW w:w="3117" w:type="dxa"/>
          </w:tcPr>
          <w:p w14:paraId="38759EA2" w14:textId="77777777" w:rsidR="00134E7C" w:rsidRPr="0030247D" w:rsidRDefault="001B30FF" w:rsidP="00012DD2">
            <w:pPr>
              <w:pStyle w:val="Normal1"/>
              <w:rPr>
                <w:sz w:val="20"/>
                <w:szCs w:val="20"/>
              </w:rPr>
            </w:pPr>
            <w:r w:rsidRPr="0030247D">
              <w:rPr>
                <w:sz w:val="20"/>
                <w:szCs w:val="20"/>
              </w:rPr>
              <w:t>Team Awesome</w:t>
            </w:r>
          </w:p>
          <w:p w14:paraId="13536E44" w14:textId="77777777" w:rsidR="00134E7C" w:rsidRPr="0030247D" w:rsidRDefault="00134E7C" w:rsidP="00012DD2">
            <w:pPr>
              <w:pStyle w:val="Normal1"/>
              <w:rPr>
                <w:sz w:val="20"/>
                <w:szCs w:val="20"/>
              </w:rPr>
            </w:pPr>
          </w:p>
        </w:tc>
        <w:tc>
          <w:tcPr>
            <w:tcW w:w="3117" w:type="dxa"/>
          </w:tcPr>
          <w:p w14:paraId="02B9F023" w14:textId="0AF328A3" w:rsidR="00134E7C" w:rsidRPr="0030247D" w:rsidRDefault="00A41EC6" w:rsidP="00012DD2">
            <w:pPr>
              <w:pStyle w:val="Normal1"/>
              <w:numPr>
                <w:ilvl w:val="0"/>
                <w:numId w:val="4"/>
              </w:numPr>
              <w:spacing w:after="160"/>
              <w:ind w:left="134" w:hanging="180"/>
              <w:contextualSpacing/>
              <w:rPr>
                <w:sz w:val="20"/>
                <w:szCs w:val="20"/>
              </w:rPr>
            </w:pPr>
            <w:r w:rsidRPr="0030247D">
              <w:rPr>
                <w:sz w:val="20"/>
                <w:szCs w:val="20"/>
              </w:rPr>
              <w:t>Met with Deri</w:t>
            </w:r>
            <w:r w:rsidR="001B30FF" w:rsidRPr="0030247D">
              <w:rPr>
                <w:sz w:val="20"/>
                <w:szCs w:val="20"/>
              </w:rPr>
              <w:t>k to discuss desired features for the inventory system</w:t>
            </w:r>
          </w:p>
        </w:tc>
      </w:tr>
    </w:tbl>
    <w:p w14:paraId="14BE02F6" w14:textId="77777777" w:rsidR="00134E7C" w:rsidRPr="0030247D" w:rsidRDefault="001B30FF" w:rsidP="00012DD2">
      <w:pPr>
        <w:pStyle w:val="Normal1"/>
      </w:pPr>
      <w:r w:rsidRPr="0030247D">
        <w:rPr>
          <w:b/>
        </w:rPr>
        <w:t>Handouts:</w:t>
      </w:r>
      <w:r w:rsidRPr="0030247D">
        <w:t xml:space="preserve"> None</w:t>
      </w:r>
    </w:p>
    <w:p w14:paraId="588450E9" w14:textId="77777777" w:rsidR="00134E7C" w:rsidRPr="0030247D" w:rsidRDefault="001B30FF" w:rsidP="00012DD2">
      <w:pPr>
        <w:pStyle w:val="Normal1"/>
      </w:pPr>
      <w:r w:rsidRPr="0030247D">
        <w:rPr>
          <w:b/>
        </w:rPr>
        <w:t>Discussion:</w:t>
      </w:r>
      <w:r w:rsidRPr="0030247D">
        <w:t xml:space="preserve"> See Comments</w:t>
      </w:r>
    </w:p>
    <w:p w14:paraId="7BCA3366" w14:textId="5EBC2E73" w:rsidR="00D8426A" w:rsidRDefault="00D8426A" w:rsidP="00012DD2">
      <w:pPr>
        <w:pStyle w:val="Normal1"/>
      </w:pPr>
    </w:p>
    <w:p w14:paraId="744EC9F7" w14:textId="77777777" w:rsidR="005A6D21" w:rsidRPr="0030247D" w:rsidRDefault="005A6D21" w:rsidP="00012DD2">
      <w:pPr>
        <w:pStyle w:val="Normal1"/>
      </w:pPr>
    </w:p>
    <w:p w14:paraId="4668D23E" w14:textId="07960A2A" w:rsidR="00134E7C" w:rsidRPr="0030247D" w:rsidRDefault="001B30FF" w:rsidP="00012DD2">
      <w:pPr>
        <w:pStyle w:val="Normal1"/>
      </w:pPr>
      <w:r w:rsidRPr="0030247D">
        <w:rPr>
          <w:b/>
        </w:rPr>
        <w:lastRenderedPageBreak/>
        <w:t xml:space="preserve">Date: </w:t>
      </w:r>
      <w:r w:rsidR="008A74EA" w:rsidRPr="0030247D">
        <w:t xml:space="preserve"> Week beginning 9/</w:t>
      </w:r>
      <w:r w:rsidRPr="0030247D">
        <w:t xml:space="preserve">4/17 </w:t>
      </w:r>
      <w:r w:rsidRPr="0030247D">
        <w:tab/>
      </w:r>
    </w:p>
    <w:p w14:paraId="3E567601" w14:textId="77777777" w:rsidR="00134E7C" w:rsidRPr="0030247D" w:rsidRDefault="001B30FF" w:rsidP="00012DD2">
      <w:pPr>
        <w:pStyle w:val="Normal1"/>
      </w:pPr>
      <w:r w:rsidRPr="0030247D">
        <w:rPr>
          <w:b/>
        </w:rPr>
        <w:t>Time:</w:t>
      </w:r>
      <w:r w:rsidRPr="0030247D">
        <w:t xml:space="preserve"> All week</w:t>
      </w:r>
    </w:p>
    <w:p w14:paraId="15F9EA45" w14:textId="77777777" w:rsidR="00134E7C" w:rsidRPr="0030247D" w:rsidRDefault="001B30FF" w:rsidP="00012DD2">
      <w:pPr>
        <w:pStyle w:val="Normal1"/>
      </w:pPr>
      <w:r w:rsidRPr="0030247D">
        <w:rPr>
          <w:b/>
        </w:rPr>
        <w:t>Location:</w:t>
      </w:r>
      <w:r w:rsidRPr="0030247D">
        <w:t xml:space="preserve"> Group text/ slack.com chat</w:t>
      </w:r>
    </w:p>
    <w:p w14:paraId="37250019" w14:textId="55CD754F" w:rsidR="00134E7C" w:rsidRPr="006541EC" w:rsidRDefault="001B30FF" w:rsidP="00012DD2">
      <w:pPr>
        <w:pStyle w:val="Normal1"/>
        <w:rPr>
          <w:b/>
        </w:rPr>
      </w:pPr>
      <w:r w:rsidRPr="0030247D">
        <w:rPr>
          <w:b/>
        </w:rPr>
        <w:t>Present:</w:t>
      </w:r>
      <w:r w:rsidR="006541EC">
        <w:rPr>
          <w:b/>
        </w:rPr>
        <w:t xml:space="preserve"> </w:t>
      </w:r>
      <w:r w:rsidR="00943A0B" w:rsidRPr="0030247D">
        <w:t>Paul Naumann, Tom Jorgense</w:t>
      </w:r>
      <w:r w:rsidRPr="0030247D">
        <w:t>n, Collyn</w:t>
      </w:r>
      <w:r w:rsidR="00A41EC6" w:rsidRPr="0030247D">
        <w:t xml:space="preserve"> Sansoni, Justin Hendricks, Deri</w:t>
      </w:r>
      <w:r w:rsidRPr="0030247D">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30247D" w14:paraId="1ED4D432" w14:textId="77777777" w:rsidTr="008E37ED">
        <w:tc>
          <w:tcPr>
            <w:tcW w:w="3116" w:type="dxa"/>
            <w:shd w:val="clear" w:color="auto" w:fill="A6A6A6" w:themeFill="background1" w:themeFillShade="A6"/>
          </w:tcPr>
          <w:p w14:paraId="2181A343" w14:textId="77777777" w:rsidR="00134E7C" w:rsidRPr="0030247D" w:rsidRDefault="001B30FF" w:rsidP="00012DD2">
            <w:pPr>
              <w:pStyle w:val="Normal1"/>
              <w:jc w:val="center"/>
              <w:rPr>
                <w:b/>
              </w:rPr>
            </w:pPr>
            <w:r w:rsidRPr="0030247D">
              <w:rPr>
                <w:b/>
              </w:rPr>
              <w:t>Item</w:t>
            </w:r>
          </w:p>
        </w:tc>
        <w:tc>
          <w:tcPr>
            <w:tcW w:w="3117" w:type="dxa"/>
            <w:shd w:val="clear" w:color="auto" w:fill="A6A6A6" w:themeFill="background1" w:themeFillShade="A6"/>
          </w:tcPr>
          <w:p w14:paraId="05611590" w14:textId="77777777" w:rsidR="00134E7C" w:rsidRPr="0030247D" w:rsidRDefault="001B30FF" w:rsidP="00012DD2">
            <w:pPr>
              <w:pStyle w:val="Normal1"/>
              <w:jc w:val="center"/>
              <w:rPr>
                <w:b/>
              </w:rPr>
            </w:pPr>
            <w:r w:rsidRPr="0030247D">
              <w:rPr>
                <w:b/>
              </w:rPr>
              <w:t>Responsible Party</w:t>
            </w:r>
          </w:p>
        </w:tc>
        <w:tc>
          <w:tcPr>
            <w:tcW w:w="3117" w:type="dxa"/>
            <w:shd w:val="clear" w:color="auto" w:fill="A6A6A6" w:themeFill="background1" w:themeFillShade="A6"/>
          </w:tcPr>
          <w:p w14:paraId="7884EF14" w14:textId="77777777" w:rsidR="00134E7C" w:rsidRPr="0030247D" w:rsidRDefault="001B30FF" w:rsidP="00012DD2">
            <w:pPr>
              <w:pStyle w:val="Normal1"/>
              <w:jc w:val="center"/>
              <w:rPr>
                <w:b/>
              </w:rPr>
            </w:pPr>
            <w:r w:rsidRPr="0030247D">
              <w:rPr>
                <w:b/>
              </w:rPr>
              <w:t>Comments</w:t>
            </w:r>
          </w:p>
        </w:tc>
      </w:tr>
      <w:tr w:rsidR="00134E7C" w:rsidRPr="0030247D" w14:paraId="1FE82918" w14:textId="77777777">
        <w:tc>
          <w:tcPr>
            <w:tcW w:w="3116" w:type="dxa"/>
          </w:tcPr>
          <w:p w14:paraId="65DD3470" w14:textId="77777777" w:rsidR="00134E7C" w:rsidRPr="0030247D" w:rsidRDefault="001B30FF" w:rsidP="00012DD2">
            <w:pPr>
              <w:pStyle w:val="Normal1"/>
              <w:rPr>
                <w:sz w:val="20"/>
                <w:szCs w:val="20"/>
              </w:rPr>
            </w:pPr>
            <w:r w:rsidRPr="0030247D">
              <w:rPr>
                <w:sz w:val="20"/>
                <w:szCs w:val="20"/>
              </w:rPr>
              <w:t>Summary of group text/ slack.com chat</w:t>
            </w:r>
          </w:p>
        </w:tc>
        <w:tc>
          <w:tcPr>
            <w:tcW w:w="3117" w:type="dxa"/>
          </w:tcPr>
          <w:p w14:paraId="7231A851" w14:textId="77777777" w:rsidR="00134E7C" w:rsidRPr="0030247D" w:rsidRDefault="001B30FF" w:rsidP="00012DD2">
            <w:pPr>
              <w:pStyle w:val="Normal1"/>
              <w:rPr>
                <w:sz w:val="20"/>
                <w:szCs w:val="20"/>
              </w:rPr>
            </w:pPr>
            <w:r w:rsidRPr="0030247D">
              <w:rPr>
                <w:sz w:val="20"/>
                <w:szCs w:val="20"/>
              </w:rPr>
              <w:t>Team Awesome</w:t>
            </w:r>
          </w:p>
          <w:p w14:paraId="76132063" w14:textId="77777777" w:rsidR="00134E7C" w:rsidRPr="0030247D" w:rsidRDefault="00134E7C" w:rsidP="00012DD2">
            <w:pPr>
              <w:pStyle w:val="Normal1"/>
              <w:tabs>
                <w:tab w:val="center" w:pos="1450"/>
              </w:tabs>
              <w:rPr>
                <w:sz w:val="20"/>
                <w:szCs w:val="20"/>
              </w:rPr>
            </w:pPr>
          </w:p>
        </w:tc>
        <w:tc>
          <w:tcPr>
            <w:tcW w:w="3117" w:type="dxa"/>
          </w:tcPr>
          <w:p w14:paraId="56CE64A2" w14:textId="77777777" w:rsidR="00134E7C" w:rsidRPr="0030247D" w:rsidRDefault="001B30FF" w:rsidP="00012DD2">
            <w:pPr>
              <w:pStyle w:val="Normal1"/>
              <w:numPr>
                <w:ilvl w:val="0"/>
                <w:numId w:val="4"/>
              </w:numPr>
              <w:ind w:left="134" w:hanging="180"/>
              <w:contextualSpacing/>
              <w:rPr>
                <w:sz w:val="20"/>
                <w:szCs w:val="20"/>
              </w:rPr>
            </w:pPr>
            <w:r w:rsidRPr="0030247D">
              <w:rPr>
                <w:sz w:val="20"/>
                <w:szCs w:val="20"/>
              </w:rPr>
              <w:t>Discussed current status of Milestone 1 documents</w:t>
            </w:r>
          </w:p>
          <w:p w14:paraId="46F77FA1" w14:textId="77777777" w:rsidR="00134E7C" w:rsidRPr="0030247D" w:rsidRDefault="001B30FF" w:rsidP="00012DD2">
            <w:pPr>
              <w:pStyle w:val="Normal1"/>
              <w:numPr>
                <w:ilvl w:val="0"/>
                <w:numId w:val="4"/>
              </w:numPr>
              <w:spacing w:after="160"/>
              <w:ind w:left="134" w:hanging="180"/>
              <w:contextualSpacing/>
              <w:rPr>
                <w:sz w:val="20"/>
                <w:szCs w:val="20"/>
              </w:rPr>
            </w:pPr>
            <w:r w:rsidRPr="0030247D">
              <w:rPr>
                <w:sz w:val="20"/>
                <w:szCs w:val="20"/>
              </w:rPr>
              <w:t>Divided remaining tasks amongst team members</w:t>
            </w:r>
          </w:p>
        </w:tc>
      </w:tr>
    </w:tbl>
    <w:p w14:paraId="287D3CE3" w14:textId="77777777" w:rsidR="00134E7C" w:rsidRPr="0030247D" w:rsidRDefault="001B30FF" w:rsidP="00012DD2">
      <w:pPr>
        <w:pStyle w:val="Normal1"/>
      </w:pPr>
      <w:r w:rsidRPr="0030247D">
        <w:rPr>
          <w:b/>
        </w:rPr>
        <w:t>Handouts:</w:t>
      </w:r>
      <w:r w:rsidRPr="0030247D">
        <w:t xml:space="preserve"> None</w:t>
      </w:r>
    </w:p>
    <w:p w14:paraId="1F9692CD" w14:textId="422AA5D9" w:rsidR="006541EC" w:rsidRDefault="001B30FF" w:rsidP="005A6D21">
      <w:pPr>
        <w:pStyle w:val="Normal1"/>
      </w:pPr>
      <w:r w:rsidRPr="0030247D">
        <w:rPr>
          <w:b/>
        </w:rPr>
        <w:t>Discussion:</w:t>
      </w:r>
      <w:r w:rsidRPr="0030247D">
        <w:t xml:space="preserve"> See Comments</w:t>
      </w:r>
    </w:p>
    <w:p w14:paraId="792951B1" w14:textId="0AAA2106" w:rsidR="005A6D21" w:rsidRDefault="005A6D21" w:rsidP="005A6D21">
      <w:pPr>
        <w:pStyle w:val="Normal1"/>
      </w:pPr>
      <w:bookmarkStart w:id="1" w:name="_GoBack"/>
      <w:bookmarkEnd w:id="1"/>
    </w:p>
    <w:p w14:paraId="3BC18FC3" w14:textId="77777777" w:rsidR="005A6D21" w:rsidRPr="0030247D" w:rsidRDefault="005A6D21" w:rsidP="005A6D21">
      <w:pPr>
        <w:pStyle w:val="Normal1"/>
      </w:pPr>
    </w:p>
    <w:p w14:paraId="0697D416" w14:textId="1FE4DF16" w:rsidR="00134E7C" w:rsidRPr="0030247D" w:rsidRDefault="001B30FF" w:rsidP="00012DD2">
      <w:pPr>
        <w:pStyle w:val="Normal1"/>
      </w:pPr>
      <w:r w:rsidRPr="0030247D">
        <w:rPr>
          <w:b/>
        </w:rPr>
        <w:t>Date:</w:t>
      </w:r>
      <w:r w:rsidRPr="0030247D">
        <w:t>9/11/17</w:t>
      </w:r>
      <w:r w:rsidRPr="0030247D">
        <w:tab/>
      </w:r>
    </w:p>
    <w:p w14:paraId="09AFFDB4" w14:textId="77777777" w:rsidR="00134E7C" w:rsidRPr="0030247D" w:rsidRDefault="001B30FF" w:rsidP="00012DD2">
      <w:pPr>
        <w:pStyle w:val="Normal1"/>
      </w:pPr>
      <w:r w:rsidRPr="0030247D">
        <w:rPr>
          <w:b/>
        </w:rPr>
        <w:t>Time:</w:t>
      </w:r>
      <w:r w:rsidRPr="0030247D">
        <w:t xml:space="preserve"> 1:30pm US Central Time</w:t>
      </w:r>
    </w:p>
    <w:p w14:paraId="3FA48E39" w14:textId="77777777" w:rsidR="00134E7C" w:rsidRPr="0030247D" w:rsidRDefault="001B30FF" w:rsidP="00012DD2">
      <w:pPr>
        <w:pStyle w:val="Normal1"/>
      </w:pPr>
      <w:r w:rsidRPr="0030247D">
        <w:rPr>
          <w:b/>
        </w:rPr>
        <w:t>Location:</w:t>
      </w:r>
      <w:r w:rsidRPr="0030247D">
        <w:t xml:space="preserve"> Scheduled Classroom (PKI Rm 155)</w:t>
      </w:r>
    </w:p>
    <w:p w14:paraId="470BA441" w14:textId="4F153A80" w:rsidR="00134E7C" w:rsidRPr="005A6D21" w:rsidRDefault="001B30FF" w:rsidP="00012DD2">
      <w:pPr>
        <w:pStyle w:val="Normal1"/>
      </w:pPr>
      <w:r w:rsidRPr="0030247D">
        <w:rPr>
          <w:b/>
        </w:rPr>
        <w:t>Present:</w:t>
      </w:r>
      <w:r w:rsidRPr="0030247D">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30247D" w14:paraId="71711475" w14:textId="77777777" w:rsidTr="008E37ED">
        <w:tc>
          <w:tcPr>
            <w:tcW w:w="3111" w:type="dxa"/>
            <w:shd w:val="clear" w:color="auto" w:fill="A6A6A6" w:themeFill="background1" w:themeFillShade="A6"/>
          </w:tcPr>
          <w:p w14:paraId="24A92B4E" w14:textId="77777777" w:rsidR="00134E7C" w:rsidRPr="0030247D" w:rsidRDefault="001B30FF" w:rsidP="00012DD2">
            <w:pPr>
              <w:pStyle w:val="Normal1"/>
              <w:jc w:val="center"/>
              <w:rPr>
                <w:b/>
              </w:rPr>
            </w:pPr>
            <w:r w:rsidRPr="0030247D">
              <w:rPr>
                <w:b/>
              </w:rPr>
              <w:t>Item</w:t>
            </w:r>
          </w:p>
        </w:tc>
        <w:tc>
          <w:tcPr>
            <w:tcW w:w="3119" w:type="dxa"/>
            <w:shd w:val="clear" w:color="auto" w:fill="A6A6A6" w:themeFill="background1" w:themeFillShade="A6"/>
          </w:tcPr>
          <w:p w14:paraId="08EF1313" w14:textId="77777777" w:rsidR="00134E7C" w:rsidRPr="0030247D" w:rsidRDefault="001B30FF" w:rsidP="00012DD2">
            <w:pPr>
              <w:pStyle w:val="Normal1"/>
              <w:jc w:val="center"/>
              <w:rPr>
                <w:b/>
              </w:rPr>
            </w:pPr>
            <w:r w:rsidRPr="0030247D">
              <w:rPr>
                <w:b/>
              </w:rPr>
              <w:t>Responsible Party</w:t>
            </w:r>
          </w:p>
        </w:tc>
        <w:tc>
          <w:tcPr>
            <w:tcW w:w="3120" w:type="dxa"/>
            <w:shd w:val="clear" w:color="auto" w:fill="A6A6A6" w:themeFill="background1" w:themeFillShade="A6"/>
          </w:tcPr>
          <w:p w14:paraId="56BB7B2B" w14:textId="77777777" w:rsidR="00134E7C" w:rsidRPr="0030247D" w:rsidRDefault="001B30FF" w:rsidP="00012DD2">
            <w:pPr>
              <w:pStyle w:val="Normal1"/>
              <w:jc w:val="center"/>
              <w:rPr>
                <w:b/>
              </w:rPr>
            </w:pPr>
            <w:r w:rsidRPr="0030247D">
              <w:rPr>
                <w:b/>
              </w:rPr>
              <w:t>Comments</w:t>
            </w:r>
          </w:p>
        </w:tc>
      </w:tr>
      <w:tr w:rsidR="00134E7C" w:rsidRPr="0030247D" w14:paraId="0E6AAABD" w14:textId="77777777">
        <w:tc>
          <w:tcPr>
            <w:tcW w:w="3111" w:type="dxa"/>
          </w:tcPr>
          <w:p w14:paraId="1A2AC5AA" w14:textId="77777777" w:rsidR="00134E7C" w:rsidRPr="0030247D" w:rsidRDefault="001B30FF" w:rsidP="00012DD2">
            <w:pPr>
              <w:pStyle w:val="Normal1"/>
              <w:rPr>
                <w:sz w:val="20"/>
                <w:szCs w:val="20"/>
              </w:rPr>
            </w:pPr>
            <w:r w:rsidRPr="0030247D">
              <w:rPr>
                <w:sz w:val="20"/>
                <w:szCs w:val="20"/>
              </w:rPr>
              <w:t>Milestone 1</w:t>
            </w:r>
          </w:p>
        </w:tc>
        <w:tc>
          <w:tcPr>
            <w:tcW w:w="3119" w:type="dxa"/>
          </w:tcPr>
          <w:p w14:paraId="75EDD9A8" w14:textId="77777777" w:rsidR="00134E7C" w:rsidRPr="0030247D" w:rsidRDefault="001B30FF" w:rsidP="00012DD2">
            <w:pPr>
              <w:pStyle w:val="Normal1"/>
              <w:rPr>
                <w:sz w:val="20"/>
                <w:szCs w:val="20"/>
              </w:rPr>
            </w:pPr>
            <w:r w:rsidRPr="0030247D">
              <w:rPr>
                <w:sz w:val="20"/>
                <w:szCs w:val="20"/>
              </w:rPr>
              <w:t>Team Awesome</w:t>
            </w:r>
          </w:p>
        </w:tc>
        <w:tc>
          <w:tcPr>
            <w:tcW w:w="3120" w:type="dxa"/>
          </w:tcPr>
          <w:p w14:paraId="40C3E623" w14:textId="77777777" w:rsidR="00134E7C" w:rsidRPr="0030247D" w:rsidRDefault="001B30FF" w:rsidP="00A10E49">
            <w:pPr>
              <w:pStyle w:val="Normal1"/>
              <w:numPr>
                <w:ilvl w:val="0"/>
                <w:numId w:val="7"/>
              </w:numPr>
              <w:ind w:left="137" w:hanging="137"/>
              <w:contextualSpacing/>
              <w:rPr>
                <w:sz w:val="20"/>
                <w:szCs w:val="20"/>
              </w:rPr>
            </w:pPr>
            <w:r w:rsidRPr="0030247D">
              <w:rPr>
                <w:sz w:val="20"/>
                <w:szCs w:val="20"/>
              </w:rPr>
              <w:t xml:space="preserve">Wrapped up tasks for Milestone </w:t>
            </w:r>
          </w:p>
          <w:p w14:paraId="366099F8" w14:textId="77777777" w:rsidR="00134E7C" w:rsidRPr="0030247D" w:rsidRDefault="001B30FF" w:rsidP="00A10E49">
            <w:pPr>
              <w:pStyle w:val="Normal1"/>
              <w:numPr>
                <w:ilvl w:val="0"/>
                <w:numId w:val="7"/>
              </w:numPr>
              <w:ind w:left="137" w:hanging="137"/>
              <w:contextualSpacing/>
              <w:rPr>
                <w:sz w:val="20"/>
                <w:szCs w:val="20"/>
              </w:rPr>
            </w:pPr>
            <w:r w:rsidRPr="0030247D">
              <w:rPr>
                <w:sz w:val="20"/>
                <w:szCs w:val="20"/>
              </w:rPr>
              <w:t>Discussed Header Content and set Headers up.</w:t>
            </w:r>
          </w:p>
          <w:p w14:paraId="32FF7CFC" w14:textId="77777777" w:rsidR="00134E7C" w:rsidRPr="0030247D" w:rsidRDefault="001B30FF" w:rsidP="00A10E49">
            <w:pPr>
              <w:pStyle w:val="Normal1"/>
              <w:numPr>
                <w:ilvl w:val="0"/>
                <w:numId w:val="7"/>
              </w:numPr>
              <w:spacing w:after="160"/>
              <w:ind w:left="137" w:hanging="137"/>
              <w:contextualSpacing/>
              <w:rPr>
                <w:sz w:val="20"/>
                <w:szCs w:val="20"/>
              </w:rPr>
            </w:pPr>
            <w:r w:rsidRPr="0030247D">
              <w:rPr>
                <w:sz w:val="20"/>
                <w:szCs w:val="20"/>
              </w:rPr>
              <w:t>Will e-mail Professor Germonprez for feedback</w:t>
            </w:r>
          </w:p>
        </w:tc>
      </w:tr>
      <w:tr w:rsidR="00134E7C" w:rsidRPr="0030247D" w14:paraId="6CBE9250" w14:textId="77777777">
        <w:tc>
          <w:tcPr>
            <w:tcW w:w="3111" w:type="dxa"/>
          </w:tcPr>
          <w:p w14:paraId="2D24CA4F" w14:textId="77777777" w:rsidR="00134E7C" w:rsidRPr="0030247D" w:rsidRDefault="001B30FF" w:rsidP="00012DD2">
            <w:pPr>
              <w:pStyle w:val="Normal1"/>
              <w:rPr>
                <w:sz w:val="20"/>
                <w:szCs w:val="20"/>
              </w:rPr>
            </w:pPr>
            <w:r w:rsidRPr="0030247D">
              <w:rPr>
                <w:sz w:val="20"/>
                <w:szCs w:val="20"/>
              </w:rPr>
              <w:t>Other</w:t>
            </w:r>
          </w:p>
        </w:tc>
        <w:tc>
          <w:tcPr>
            <w:tcW w:w="3119" w:type="dxa"/>
          </w:tcPr>
          <w:p w14:paraId="777214A2" w14:textId="77777777" w:rsidR="00134E7C" w:rsidRPr="0030247D" w:rsidRDefault="001B30FF" w:rsidP="00012DD2">
            <w:pPr>
              <w:pStyle w:val="Normal1"/>
              <w:rPr>
                <w:sz w:val="20"/>
                <w:szCs w:val="20"/>
              </w:rPr>
            </w:pPr>
            <w:r w:rsidRPr="0030247D">
              <w:rPr>
                <w:sz w:val="20"/>
                <w:szCs w:val="20"/>
              </w:rPr>
              <w:t>Team Awesome</w:t>
            </w:r>
          </w:p>
        </w:tc>
        <w:tc>
          <w:tcPr>
            <w:tcW w:w="3120" w:type="dxa"/>
          </w:tcPr>
          <w:p w14:paraId="6E8E862E" w14:textId="77777777" w:rsidR="00134E7C" w:rsidRPr="0030247D" w:rsidRDefault="001B30FF" w:rsidP="00012DD2">
            <w:pPr>
              <w:pStyle w:val="Normal1"/>
              <w:rPr>
                <w:sz w:val="20"/>
                <w:szCs w:val="20"/>
              </w:rPr>
            </w:pPr>
            <w:r w:rsidRPr="0030247D">
              <w:rPr>
                <w:sz w:val="20"/>
                <w:szCs w:val="20"/>
              </w:rPr>
              <w:t>Watched video that Professor Germonprez posted on Canvas</w:t>
            </w:r>
          </w:p>
        </w:tc>
      </w:tr>
    </w:tbl>
    <w:p w14:paraId="65FFEDCA" w14:textId="77777777" w:rsidR="00134E7C" w:rsidRPr="0030247D" w:rsidRDefault="001B30FF" w:rsidP="00012DD2">
      <w:pPr>
        <w:pStyle w:val="Normal1"/>
      </w:pPr>
      <w:r w:rsidRPr="0030247D">
        <w:rPr>
          <w:b/>
        </w:rPr>
        <w:t>Handouts:</w:t>
      </w:r>
      <w:r w:rsidRPr="0030247D">
        <w:t xml:space="preserve"> None</w:t>
      </w:r>
    </w:p>
    <w:p w14:paraId="2652396C" w14:textId="77777777" w:rsidR="00134E7C" w:rsidRPr="0030247D" w:rsidRDefault="001B30FF" w:rsidP="00012DD2">
      <w:pPr>
        <w:pStyle w:val="Normal1"/>
      </w:pPr>
      <w:r w:rsidRPr="0030247D">
        <w:rPr>
          <w:b/>
        </w:rPr>
        <w:t>Discussion:</w:t>
      </w:r>
      <w:r w:rsidRPr="0030247D">
        <w:t xml:space="preserve"> See Comments</w:t>
      </w:r>
    </w:p>
    <w:p w14:paraId="4FF54E93" w14:textId="77777777" w:rsidR="005A6D21" w:rsidRDefault="005A6D21" w:rsidP="00012DD2">
      <w:pPr>
        <w:rPr>
          <w:b/>
        </w:rPr>
      </w:pPr>
      <w:bookmarkStart w:id="2" w:name="_Hlk495306671"/>
    </w:p>
    <w:p w14:paraId="13D264E2" w14:textId="29DAF4FD" w:rsidR="00134E7C" w:rsidRPr="0030247D" w:rsidRDefault="001B30FF" w:rsidP="00012DD2">
      <w:r w:rsidRPr="0030247D">
        <w:rPr>
          <w:b/>
        </w:rPr>
        <w:lastRenderedPageBreak/>
        <w:t xml:space="preserve">Date: </w:t>
      </w:r>
      <w:r w:rsidRPr="0030247D">
        <w:t xml:space="preserve"> Week beginning 9/11/17 </w:t>
      </w:r>
      <w:r w:rsidRPr="0030247D">
        <w:tab/>
      </w:r>
    </w:p>
    <w:p w14:paraId="0974DFF6" w14:textId="77777777" w:rsidR="00134E7C" w:rsidRPr="0030247D" w:rsidRDefault="001B30FF" w:rsidP="00012DD2">
      <w:pPr>
        <w:pStyle w:val="Normal1"/>
      </w:pPr>
      <w:r w:rsidRPr="0030247D">
        <w:rPr>
          <w:b/>
        </w:rPr>
        <w:t>Time:</w:t>
      </w:r>
      <w:r w:rsidRPr="0030247D">
        <w:t xml:space="preserve"> All week</w:t>
      </w:r>
    </w:p>
    <w:p w14:paraId="63C09A23" w14:textId="77777777" w:rsidR="00134E7C" w:rsidRPr="0030247D" w:rsidRDefault="001B30FF" w:rsidP="00012DD2">
      <w:pPr>
        <w:pStyle w:val="Normal1"/>
      </w:pPr>
      <w:r w:rsidRPr="0030247D">
        <w:rPr>
          <w:b/>
        </w:rPr>
        <w:t>Location:</w:t>
      </w:r>
      <w:r w:rsidRPr="0030247D">
        <w:t xml:space="preserve"> Group text/ slack.com chat</w:t>
      </w:r>
    </w:p>
    <w:p w14:paraId="0A71D849" w14:textId="6471159B" w:rsidR="00134E7C" w:rsidRPr="0030247D" w:rsidRDefault="001B30FF" w:rsidP="00012DD2">
      <w:pPr>
        <w:pStyle w:val="Normal1"/>
        <w:rPr>
          <w:b/>
        </w:rPr>
      </w:pPr>
      <w:r w:rsidRPr="0030247D">
        <w:rPr>
          <w:b/>
        </w:rPr>
        <w:t>Present:</w:t>
      </w:r>
      <w:r w:rsidR="00D8426A" w:rsidRPr="0030247D">
        <w:rPr>
          <w:b/>
        </w:rPr>
        <w:t xml:space="preserve"> </w:t>
      </w:r>
      <w:r w:rsidR="00F44714" w:rsidRPr="0030247D">
        <w:t>Paul Naumann, Tom Jorgense</w:t>
      </w:r>
      <w:r w:rsidRPr="0030247D">
        <w:t>n, Collyn</w:t>
      </w:r>
      <w:r w:rsidR="00A41EC6" w:rsidRPr="0030247D">
        <w:t xml:space="preserve"> Sansoni, Justin Hendricks, Deri</w:t>
      </w:r>
      <w:r w:rsidRPr="0030247D">
        <w:t>k</w:t>
      </w:r>
      <w:r w:rsidR="00B82262">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30247D" w14:paraId="37145584" w14:textId="77777777" w:rsidTr="008E37ED">
        <w:tc>
          <w:tcPr>
            <w:tcW w:w="3116" w:type="dxa"/>
            <w:shd w:val="clear" w:color="auto" w:fill="A6A6A6" w:themeFill="background1" w:themeFillShade="A6"/>
          </w:tcPr>
          <w:p w14:paraId="4C832FED" w14:textId="77777777" w:rsidR="00134E7C" w:rsidRPr="0030247D" w:rsidRDefault="001B30FF" w:rsidP="00012DD2">
            <w:pPr>
              <w:pStyle w:val="Normal1"/>
              <w:jc w:val="center"/>
              <w:rPr>
                <w:b/>
              </w:rPr>
            </w:pPr>
            <w:r w:rsidRPr="0030247D">
              <w:rPr>
                <w:b/>
              </w:rPr>
              <w:t>Item</w:t>
            </w:r>
          </w:p>
        </w:tc>
        <w:tc>
          <w:tcPr>
            <w:tcW w:w="3117" w:type="dxa"/>
            <w:shd w:val="clear" w:color="auto" w:fill="A6A6A6" w:themeFill="background1" w:themeFillShade="A6"/>
          </w:tcPr>
          <w:p w14:paraId="5FD274E8" w14:textId="77777777" w:rsidR="00134E7C" w:rsidRPr="0030247D" w:rsidRDefault="001B30FF" w:rsidP="00012DD2">
            <w:pPr>
              <w:pStyle w:val="Normal1"/>
              <w:jc w:val="center"/>
              <w:rPr>
                <w:b/>
              </w:rPr>
            </w:pPr>
            <w:r w:rsidRPr="0030247D">
              <w:rPr>
                <w:b/>
              </w:rPr>
              <w:t>Responsible Party</w:t>
            </w:r>
          </w:p>
        </w:tc>
        <w:tc>
          <w:tcPr>
            <w:tcW w:w="3117" w:type="dxa"/>
            <w:shd w:val="clear" w:color="auto" w:fill="A6A6A6" w:themeFill="background1" w:themeFillShade="A6"/>
          </w:tcPr>
          <w:p w14:paraId="27DBD202" w14:textId="77777777" w:rsidR="00134E7C" w:rsidRPr="0030247D" w:rsidRDefault="001B30FF" w:rsidP="00012DD2">
            <w:pPr>
              <w:pStyle w:val="Normal1"/>
              <w:jc w:val="center"/>
              <w:rPr>
                <w:b/>
              </w:rPr>
            </w:pPr>
            <w:r w:rsidRPr="0030247D">
              <w:rPr>
                <w:b/>
              </w:rPr>
              <w:t>Comments</w:t>
            </w:r>
          </w:p>
        </w:tc>
      </w:tr>
      <w:tr w:rsidR="00134E7C" w:rsidRPr="0030247D" w14:paraId="59115F01" w14:textId="77777777">
        <w:tc>
          <w:tcPr>
            <w:tcW w:w="3116" w:type="dxa"/>
          </w:tcPr>
          <w:p w14:paraId="22218B09" w14:textId="77777777" w:rsidR="00134E7C" w:rsidRPr="0030247D" w:rsidRDefault="001B30FF" w:rsidP="00012DD2">
            <w:pPr>
              <w:pStyle w:val="Normal1"/>
              <w:rPr>
                <w:sz w:val="20"/>
                <w:szCs w:val="20"/>
              </w:rPr>
            </w:pPr>
            <w:r w:rsidRPr="0030247D">
              <w:rPr>
                <w:sz w:val="20"/>
                <w:szCs w:val="20"/>
              </w:rPr>
              <w:t>Summary of group text/ slack.com chat</w:t>
            </w:r>
          </w:p>
        </w:tc>
        <w:tc>
          <w:tcPr>
            <w:tcW w:w="3117" w:type="dxa"/>
          </w:tcPr>
          <w:p w14:paraId="7BDFA930" w14:textId="77777777" w:rsidR="00134E7C" w:rsidRPr="0030247D" w:rsidRDefault="001B30FF" w:rsidP="00012DD2">
            <w:pPr>
              <w:pStyle w:val="Normal1"/>
              <w:rPr>
                <w:sz w:val="20"/>
                <w:szCs w:val="20"/>
              </w:rPr>
            </w:pPr>
            <w:r w:rsidRPr="0030247D">
              <w:rPr>
                <w:sz w:val="20"/>
                <w:szCs w:val="20"/>
              </w:rPr>
              <w:t>Team Awesome</w:t>
            </w:r>
          </w:p>
          <w:p w14:paraId="4E6A9D3C" w14:textId="77777777" w:rsidR="00134E7C" w:rsidRPr="0030247D" w:rsidRDefault="00134E7C" w:rsidP="00012DD2">
            <w:pPr>
              <w:pStyle w:val="Normal1"/>
              <w:tabs>
                <w:tab w:val="center" w:pos="1450"/>
              </w:tabs>
              <w:rPr>
                <w:sz w:val="20"/>
                <w:szCs w:val="20"/>
              </w:rPr>
            </w:pPr>
          </w:p>
        </w:tc>
        <w:tc>
          <w:tcPr>
            <w:tcW w:w="3117" w:type="dxa"/>
          </w:tcPr>
          <w:p w14:paraId="6B1ED7F1" w14:textId="6FD90717" w:rsidR="00134E7C" w:rsidRPr="0030247D" w:rsidRDefault="001B30FF" w:rsidP="00012DD2">
            <w:pPr>
              <w:pStyle w:val="Normal1"/>
              <w:numPr>
                <w:ilvl w:val="0"/>
                <w:numId w:val="4"/>
              </w:numPr>
              <w:ind w:left="134" w:hanging="180"/>
              <w:contextualSpacing/>
              <w:rPr>
                <w:sz w:val="20"/>
                <w:szCs w:val="20"/>
              </w:rPr>
            </w:pPr>
            <w:r w:rsidRPr="0030247D">
              <w:rPr>
                <w:sz w:val="20"/>
                <w:szCs w:val="20"/>
              </w:rPr>
              <w:t xml:space="preserve">Discussed </w:t>
            </w:r>
            <w:r w:rsidR="00EF5F71" w:rsidRPr="0030247D">
              <w:rPr>
                <w:sz w:val="20"/>
                <w:szCs w:val="20"/>
              </w:rPr>
              <w:t>status</w:t>
            </w:r>
            <w:r w:rsidRPr="0030247D">
              <w:rPr>
                <w:sz w:val="20"/>
                <w:szCs w:val="20"/>
              </w:rPr>
              <w:t xml:space="preserve"> of Milestone 1 documents</w:t>
            </w:r>
          </w:p>
          <w:p w14:paraId="194F2DE4" w14:textId="77777777" w:rsidR="00134E7C" w:rsidRPr="0030247D" w:rsidRDefault="001B30FF" w:rsidP="00012DD2">
            <w:pPr>
              <w:pStyle w:val="Normal1"/>
              <w:numPr>
                <w:ilvl w:val="0"/>
                <w:numId w:val="4"/>
              </w:numPr>
              <w:ind w:left="134" w:hanging="180"/>
              <w:contextualSpacing/>
              <w:rPr>
                <w:sz w:val="20"/>
                <w:szCs w:val="20"/>
              </w:rPr>
            </w:pPr>
            <w:r w:rsidRPr="0030247D">
              <w:rPr>
                <w:sz w:val="20"/>
                <w:szCs w:val="20"/>
              </w:rPr>
              <w:t>Discussed necessary revisions to documents</w:t>
            </w:r>
          </w:p>
          <w:p w14:paraId="0DA048B1" w14:textId="77777777" w:rsidR="00134E7C" w:rsidRPr="0030247D" w:rsidRDefault="001B30FF" w:rsidP="00012DD2">
            <w:pPr>
              <w:pStyle w:val="Normal1"/>
              <w:numPr>
                <w:ilvl w:val="0"/>
                <w:numId w:val="4"/>
              </w:numPr>
              <w:spacing w:after="160"/>
              <w:ind w:left="134" w:hanging="180"/>
              <w:contextualSpacing/>
              <w:rPr>
                <w:sz w:val="20"/>
                <w:szCs w:val="20"/>
              </w:rPr>
            </w:pPr>
            <w:r w:rsidRPr="0030247D">
              <w:rPr>
                <w:sz w:val="20"/>
                <w:szCs w:val="20"/>
              </w:rPr>
              <w:t>Divided necessary revisions amongst the team</w:t>
            </w:r>
          </w:p>
        </w:tc>
      </w:tr>
    </w:tbl>
    <w:p w14:paraId="0A7685C1" w14:textId="77777777" w:rsidR="00134E7C" w:rsidRPr="0030247D" w:rsidRDefault="001B30FF" w:rsidP="00012DD2">
      <w:pPr>
        <w:pStyle w:val="Normal1"/>
      </w:pPr>
      <w:r w:rsidRPr="0030247D">
        <w:rPr>
          <w:b/>
        </w:rPr>
        <w:t>Handouts:</w:t>
      </w:r>
      <w:r w:rsidRPr="0030247D">
        <w:t xml:space="preserve"> None</w:t>
      </w:r>
    </w:p>
    <w:p w14:paraId="47AFE4A1" w14:textId="29FCA474" w:rsidR="005A6D21" w:rsidRPr="005A6D21" w:rsidRDefault="001B30FF" w:rsidP="0027172F">
      <w:pPr>
        <w:pStyle w:val="Normal1"/>
      </w:pPr>
      <w:r w:rsidRPr="0030247D">
        <w:rPr>
          <w:b/>
        </w:rPr>
        <w:t>Discussion:</w:t>
      </w:r>
      <w:r w:rsidRPr="0030247D">
        <w:t xml:space="preserve"> See Comments</w:t>
      </w:r>
      <w:bookmarkEnd w:id="2"/>
    </w:p>
    <w:p w14:paraId="47D59D89" w14:textId="77777777" w:rsidR="005A6D21" w:rsidRDefault="005A6D21" w:rsidP="0027172F">
      <w:pPr>
        <w:pStyle w:val="Normal1"/>
        <w:rPr>
          <w:b/>
        </w:rPr>
      </w:pPr>
    </w:p>
    <w:p w14:paraId="4BF2E7B0" w14:textId="77777777" w:rsidR="005A6D21" w:rsidRDefault="005A6D21" w:rsidP="0027172F">
      <w:pPr>
        <w:pStyle w:val="Normal1"/>
        <w:rPr>
          <w:b/>
        </w:rPr>
      </w:pPr>
    </w:p>
    <w:p w14:paraId="63CB9225" w14:textId="2594E630" w:rsidR="005B7A68" w:rsidRPr="0030247D" w:rsidRDefault="005B7A68" w:rsidP="0027172F">
      <w:pPr>
        <w:pStyle w:val="Normal1"/>
      </w:pPr>
      <w:r w:rsidRPr="0030247D">
        <w:rPr>
          <w:b/>
        </w:rPr>
        <w:t xml:space="preserve">Date: </w:t>
      </w:r>
      <w:r w:rsidRPr="0030247D">
        <w:t xml:space="preserve"> Week beginning 9/18/17 </w:t>
      </w:r>
      <w:r w:rsidRPr="0030247D">
        <w:tab/>
      </w:r>
    </w:p>
    <w:p w14:paraId="13B28B4E" w14:textId="77777777" w:rsidR="005B7A68" w:rsidRPr="0030247D" w:rsidRDefault="005B7A68" w:rsidP="00012DD2">
      <w:pPr>
        <w:pStyle w:val="Normal1"/>
      </w:pPr>
      <w:r w:rsidRPr="0030247D">
        <w:rPr>
          <w:b/>
        </w:rPr>
        <w:t>Time:</w:t>
      </w:r>
      <w:r w:rsidRPr="0030247D">
        <w:t xml:space="preserve"> All week</w:t>
      </w:r>
    </w:p>
    <w:p w14:paraId="4396FE76" w14:textId="77777777" w:rsidR="005B7A68" w:rsidRPr="0030247D" w:rsidRDefault="005B7A68" w:rsidP="00012DD2">
      <w:pPr>
        <w:pStyle w:val="Normal1"/>
      </w:pPr>
      <w:r w:rsidRPr="0030247D">
        <w:rPr>
          <w:b/>
        </w:rPr>
        <w:t>Location:</w:t>
      </w:r>
      <w:r w:rsidRPr="0030247D">
        <w:t xml:space="preserve"> Group text/ slack.com chat</w:t>
      </w:r>
    </w:p>
    <w:p w14:paraId="096ED3D8" w14:textId="208A4D04" w:rsidR="005B7A68" w:rsidRPr="0030247D" w:rsidRDefault="005B7A68" w:rsidP="00012DD2">
      <w:pPr>
        <w:pStyle w:val="Normal1"/>
        <w:rPr>
          <w:b/>
        </w:rPr>
      </w:pPr>
      <w:r w:rsidRPr="0030247D">
        <w:rPr>
          <w:b/>
        </w:rPr>
        <w:t>Present:</w:t>
      </w:r>
      <w:r w:rsidR="00D8426A" w:rsidRPr="0030247D">
        <w:rPr>
          <w:b/>
        </w:rPr>
        <w:t xml:space="preserve"> </w:t>
      </w:r>
      <w:r w:rsidRPr="0030247D">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30247D" w14:paraId="5CD1278D" w14:textId="77777777" w:rsidTr="008E37ED">
        <w:tc>
          <w:tcPr>
            <w:tcW w:w="3116" w:type="dxa"/>
            <w:shd w:val="clear" w:color="auto" w:fill="A6A6A6" w:themeFill="background1" w:themeFillShade="A6"/>
          </w:tcPr>
          <w:p w14:paraId="7BC1C47B" w14:textId="77777777" w:rsidR="005B7A68" w:rsidRPr="0030247D" w:rsidRDefault="005B7A68" w:rsidP="00012DD2">
            <w:pPr>
              <w:pStyle w:val="Normal1"/>
              <w:jc w:val="center"/>
              <w:rPr>
                <w:b/>
              </w:rPr>
            </w:pPr>
            <w:r w:rsidRPr="0030247D">
              <w:rPr>
                <w:b/>
              </w:rPr>
              <w:t>Item</w:t>
            </w:r>
          </w:p>
        </w:tc>
        <w:tc>
          <w:tcPr>
            <w:tcW w:w="3117" w:type="dxa"/>
            <w:shd w:val="clear" w:color="auto" w:fill="A6A6A6" w:themeFill="background1" w:themeFillShade="A6"/>
          </w:tcPr>
          <w:p w14:paraId="539B99AB" w14:textId="77777777" w:rsidR="005B7A68" w:rsidRPr="0030247D" w:rsidRDefault="005B7A68" w:rsidP="00012DD2">
            <w:pPr>
              <w:pStyle w:val="Normal1"/>
              <w:jc w:val="center"/>
              <w:rPr>
                <w:b/>
              </w:rPr>
            </w:pPr>
            <w:r w:rsidRPr="0030247D">
              <w:rPr>
                <w:b/>
              </w:rPr>
              <w:t>Responsible Party</w:t>
            </w:r>
          </w:p>
        </w:tc>
        <w:tc>
          <w:tcPr>
            <w:tcW w:w="3117" w:type="dxa"/>
            <w:shd w:val="clear" w:color="auto" w:fill="A6A6A6" w:themeFill="background1" w:themeFillShade="A6"/>
          </w:tcPr>
          <w:p w14:paraId="1363200C" w14:textId="77777777" w:rsidR="005B7A68" w:rsidRPr="0030247D" w:rsidRDefault="005B7A68" w:rsidP="00012DD2">
            <w:pPr>
              <w:pStyle w:val="Normal1"/>
              <w:jc w:val="center"/>
              <w:rPr>
                <w:b/>
              </w:rPr>
            </w:pPr>
            <w:r w:rsidRPr="0030247D">
              <w:rPr>
                <w:b/>
              </w:rPr>
              <w:t>Comments</w:t>
            </w:r>
          </w:p>
        </w:tc>
      </w:tr>
      <w:tr w:rsidR="005B7A68" w:rsidRPr="0030247D" w14:paraId="6439670A" w14:textId="77777777" w:rsidTr="00E90B79">
        <w:tc>
          <w:tcPr>
            <w:tcW w:w="3116" w:type="dxa"/>
          </w:tcPr>
          <w:p w14:paraId="5EE73918" w14:textId="77777777" w:rsidR="005B7A68" w:rsidRPr="0030247D" w:rsidRDefault="005B7A68" w:rsidP="00012DD2">
            <w:pPr>
              <w:pStyle w:val="Normal1"/>
              <w:rPr>
                <w:sz w:val="20"/>
                <w:szCs w:val="20"/>
              </w:rPr>
            </w:pPr>
            <w:r w:rsidRPr="0030247D">
              <w:rPr>
                <w:sz w:val="20"/>
                <w:szCs w:val="20"/>
              </w:rPr>
              <w:t>Summary of group text/ slack.com chat</w:t>
            </w:r>
          </w:p>
        </w:tc>
        <w:tc>
          <w:tcPr>
            <w:tcW w:w="3117" w:type="dxa"/>
          </w:tcPr>
          <w:p w14:paraId="678624A2" w14:textId="77777777" w:rsidR="005B7A68" w:rsidRPr="0030247D" w:rsidRDefault="005B7A68" w:rsidP="00012DD2">
            <w:pPr>
              <w:pStyle w:val="Normal1"/>
              <w:rPr>
                <w:sz w:val="20"/>
                <w:szCs w:val="20"/>
              </w:rPr>
            </w:pPr>
            <w:r w:rsidRPr="0030247D">
              <w:rPr>
                <w:sz w:val="20"/>
                <w:szCs w:val="20"/>
              </w:rPr>
              <w:t>Team Awesome</w:t>
            </w:r>
          </w:p>
          <w:p w14:paraId="20384FAB" w14:textId="77777777" w:rsidR="005B7A68" w:rsidRPr="0030247D" w:rsidRDefault="005B7A68" w:rsidP="00012DD2">
            <w:pPr>
              <w:pStyle w:val="Normal1"/>
              <w:tabs>
                <w:tab w:val="center" w:pos="1450"/>
              </w:tabs>
              <w:rPr>
                <w:sz w:val="20"/>
                <w:szCs w:val="20"/>
              </w:rPr>
            </w:pPr>
          </w:p>
        </w:tc>
        <w:tc>
          <w:tcPr>
            <w:tcW w:w="3117" w:type="dxa"/>
          </w:tcPr>
          <w:p w14:paraId="2B550D6B" w14:textId="104C8C0B" w:rsidR="005B7A68" w:rsidRPr="0030247D" w:rsidRDefault="005B7A68" w:rsidP="00012DD2">
            <w:pPr>
              <w:pStyle w:val="Normal1"/>
              <w:numPr>
                <w:ilvl w:val="0"/>
                <w:numId w:val="4"/>
              </w:numPr>
              <w:spacing w:after="0"/>
              <w:ind w:left="134" w:hanging="180"/>
              <w:contextualSpacing/>
              <w:rPr>
                <w:sz w:val="20"/>
                <w:szCs w:val="20"/>
              </w:rPr>
            </w:pPr>
            <w:r w:rsidRPr="0030247D">
              <w:rPr>
                <w:sz w:val="20"/>
                <w:szCs w:val="20"/>
              </w:rPr>
              <w:t xml:space="preserve">Discussed </w:t>
            </w:r>
            <w:r w:rsidR="00EF5F71" w:rsidRPr="0030247D">
              <w:rPr>
                <w:sz w:val="20"/>
                <w:szCs w:val="20"/>
              </w:rPr>
              <w:t>status</w:t>
            </w:r>
            <w:r w:rsidRPr="0030247D">
              <w:rPr>
                <w:sz w:val="20"/>
                <w:szCs w:val="20"/>
              </w:rPr>
              <w:t xml:space="preserve"> of Milestone 2 documents</w:t>
            </w:r>
          </w:p>
          <w:p w14:paraId="78F0817B" w14:textId="77777777" w:rsidR="005B7A68" w:rsidRPr="0030247D" w:rsidRDefault="005B7A68" w:rsidP="00012DD2">
            <w:pPr>
              <w:pStyle w:val="Normal1"/>
              <w:numPr>
                <w:ilvl w:val="0"/>
                <w:numId w:val="4"/>
              </w:numPr>
              <w:spacing w:after="0"/>
              <w:ind w:left="134" w:hanging="180"/>
              <w:contextualSpacing/>
              <w:rPr>
                <w:sz w:val="20"/>
                <w:szCs w:val="20"/>
              </w:rPr>
            </w:pPr>
            <w:r w:rsidRPr="0030247D">
              <w:rPr>
                <w:sz w:val="20"/>
                <w:szCs w:val="20"/>
              </w:rPr>
              <w:t>Discussed necessary documents for Milestone 2 and how to divide the work</w:t>
            </w:r>
          </w:p>
          <w:p w14:paraId="3DA4540E" w14:textId="77777777" w:rsidR="005B7A68" w:rsidRPr="0030247D" w:rsidRDefault="005B7A68" w:rsidP="00012DD2">
            <w:pPr>
              <w:pStyle w:val="Normal1"/>
              <w:numPr>
                <w:ilvl w:val="0"/>
                <w:numId w:val="4"/>
              </w:numPr>
              <w:ind w:left="134" w:hanging="180"/>
              <w:contextualSpacing/>
              <w:rPr>
                <w:sz w:val="20"/>
                <w:szCs w:val="20"/>
              </w:rPr>
            </w:pPr>
            <w:r w:rsidRPr="0030247D">
              <w:rPr>
                <w:sz w:val="20"/>
                <w:szCs w:val="20"/>
              </w:rPr>
              <w:t>Divided necessary work amongst the team</w:t>
            </w:r>
          </w:p>
        </w:tc>
      </w:tr>
    </w:tbl>
    <w:p w14:paraId="0932CF31" w14:textId="77777777" w:rsidR="005B7A68" w:rsidRPr="0030247D" w:rsidRDefault="005B7A68" w:rsidP="00012DD2">
      <w:pPr>
        <w:pStyle w:val="Normal1"/>
      </w:pPr>
      <w:r w:rsidRPr="0030247D">
        <w:rPr>
          <w:b/>
        </w:rPr>
        <w:t>Handouts:</w:t>
      </w:r>
      <w:r w:rsidRPr="0030247D">
        <w:t xml:space="preserve"> None</w:t>
      </w:r>
    </w:p>
    <w:p w14:paraId="32EF7662" w14:textId="77777777" w:rsidR="009343A1" w:rsidRDefault="005B7A68" w:rsidP="00D8426A">
      <w:pPr>
        <w:pStyle w:val="Normal1"/>
        <w:rPr>
          <w:b/>
        </w:rPr>
      </w:pPr>
      <w:r w:rsidRPr="0030247D">
        <w:rPr>
          <w:b/>
        </w:rPr>
        <w:t>Discussion:</w:t>
      </w:r>
      <w:r w:rsidRPr="0030247D">
        <w:t xml:space="preserve"> See Comments</w:t>
      </w:r>
    </w:p>
    <w:p w14:paraId="6C421272" w14:textId="51332A6D" w:rsidR="00D8426A" w:rsidRPr="009343A1" w:rsidRDefault="00D8426A" w:rsidP="00D8426A">
      <w:pPr>
        <w:pStyle w:val="Normal1"/>
        <w:rPr>
          <w:b/>
        </w:rPr>
      </w:pPr>
      <w:r w:rsidRPr="0030247D">
        <w:rPr>
          <w:b/>
        </w:rPr>
        <w:lastRenderedPageBreak/>
        <w:t xml:space="preserve">Date: </w:t>
      </w:r>
      <w:r w:rsidRPr="0030247D">
        <w:t xml:space="preserve"> Week beginning 9/25/17 </w:t>
      </w:r>
      <w:r w:rsidRPr="0030247D">
        <w:tab/>
      </w:r>
    </w:p>
    <w:p w14:paraId="3DCA9FEB" w14:textId="77777777" w:rsidR="00D8426A" w:rsidRPr="0030247D" w:rsidRDefault="00D8426A" w:rsidP="00D8426A">
      <w:pPr>
        <w:pStyle w:val="Normal1"/>
      </w:pPr>
      <w:r w:rsidRPr="0030247D">
        <w:rPr>
          <w:b/>
        </w:rPr>
        <w:t>Time:</w:t>
      </w:r>
      <w:r w:rsidRPr="0030247D">
        <w:t xml:space="preserve"> All week</w:t>
      </w:r>
    </w:p>
    <w:p w14:paraId="2165C1A1" w14:textId="77777777" w:rsidR="00D8426A" w:rsidRPr="0030247D" w:rsidRDefault="00D8426A" w:rsidP="00D8426A">
      <w:pPr>
        <w:pStyle w:val="Normal1"/>
      </w:pPr>
      <w:r w:rsidRPr="0030247D">
        <w:rPr>
          <w:b/>
        </w:rPr>
        <w:t>Location:</w:t>
      </w:r>
      <w:r w:rsidRPr="0030247D">
        <w:t xml:space="preserve"> Scheduled Classroom (PKI 155)</w:t>
      </w:r>
    </w:p>
    <w:p w14:paraId="57C20D5C" w14:textId="77777777" w:rsidR="00D8426A" w:rsidRPr="0030247D" w:rsidRDefault="00D8426A" w:rsidP="00D8426A">
      <w:pPr>
        <w:pStyle w:val="Normal1"/>
        <w:rPr>
          <w:b/>
        </w:rPr>
      </w:pPr>
      <w:r w:rsidRPr="0030247D">
        <w:rPr>
          <w:b/>
        </w:rPr>
        <w:t xml:space="preserve">Present: </w:t>
      </w:r>
      <w:r w:rsidRPr="0030247D">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30247D" w14:paraId="601C4233" w14:textId="77777777" w:rsidTr="008E37ED">
        <w:tc>
          <w:tcPr>
            <w:tcW w:w="3116" w:type="dxa"/>
            <w:shd w:val="clear" w:color="auto" w:fill="A6A6A6" w:themeFill="background1" w:themeFillShade="A6"/>
          </w:tcPr>
          <w:p w14:paraId="4A877463" w14:textId="77777777" w:rsidR="00D8426A" w:rsidRPr="0030247D" w:rsidRDefault="00D8426A" w:rsidP="00E90B79">
            <w:pPr>
              <w:pStyle w:val="Normal1"/>
              <w:jc w:val="center"/>
              <w:rPr>
                <w:b/>
              </w:rPr>
            </w:pPr>
            <w:r w:rsidRPr="0030247D">
              <w:rPr>
                <w:b/>
              </w:rPr>
              <w:t>Item</w:t>
            </w:r>
          </w:p>
        </w:tc>
        <w:tc>
          <w:tcPr>
            <w:tcW w:w="3117" w:type="dxa"/>
            <w:shd w:val="clear" w:color="auto" w:fill="A6A6A6" w:themeFill="background1" w:themeFillShade="A6"/>
          </w:tcPr>
          <w:p w14:paraId="4988DE5E" w14:textId="77777777" w:rsidR="00D8426A" w:rsidRPr="0030247D" w:rsidRDefault="00D8426A" w:rsidP="00E90B79">
            <w:pPr>
              <w:pStyle w:val="Normal1"/>
              <w:jc w:val="center"/>
              <w:rPr>
                <w:b/>
              </w:rPr>
            </w:pPr>
            <w:r w:rsidRPr="0030247D">
              <w:rPr>
                <w:b/>
              </w:rPr>
              <w:t>Responsible Party</w:t>
            </w:r>
          </w:p>
        </w:tc>
        <w:tc>
          <w:tcPr>
            <w:tcW w:w="3117" w:type="dxa"/>
            <w:shd w:val="clear" w:color="auto" w:fill="A6A6A6" w:themeFill="background1" w:themeFillShade="A6"/>
          </w:tcPr>
          <w:p w14:paraId="22C7A546" w14:textId="77777777" w:rsidR="00D8426A" w:rsidRPr="0030247D" w:rsidRDefault="00D8426A" w:rsidP="00E90B79">
            <w:pPr>
              <w:pStyle w:val="Normal1"/>
              <w:jc w:val="center"/>
              <w:rPr>
                <w:b/>
              </w:rPr>
            </w:pPr>
            <w:r w:rsidRPr="0030247D">
              <w:rPr>
                <w:b/>
              </w:rPr>
              <w:t>Comments</w:t>
            </w:r>
          </w:p>
        </w:tc>
      </w:tr>
      <w:tr w:rsidR="00D8426A" w:rsidRPr="0030247D" w14:paraId="1F965A7A" w14:textId="77777777" w:rsidTr="00E90B79">
        <w:tc>
          <w:tcPr>
            <w:tcW w:w="3116" w:type="dxa"/>
          </w:tcPr>
          <w:p w14:paraId="37247B37" w14:textId="77777777" w:rsidR="00D8426A" w:rsidRPr="0030247D" w:rsidRDefault="00D8426A" w:rsidP="00E90B79">
            <w:pPr>
              <w:pStyle w:val="Normal1"/>
              <w:rPr>
                <w:sz w:val="20"/>
                <w:szCs w:val="20"/>
              </w:rPr>
            </w:pPr>
            <w:r w:rsidRPr="0030247D">
              <w:rPr>
                <w:sz w:val="20"/>
                <w:szCs w:val="20"/>
              </w:rPr>
              <w:t>Summary of topics discussed during in person meeting</w:t>
            </w:r>
          </w:p>
        </w:tc>
        <w:tc>
          <w:tcPr>
            <w:tcW w:w="3117" w:type="dxa"/>
          </w:tcPr>
          <w:p w14:paraId="0D97BAE9" w14:textId="77777777" w:rsidR="00D8426A" w:rsidRPr="0030247D" w:rsidRDefault="00D8426A" w:rsidP="00E90B79">
            <w:pPr>
              <w:pStyle w:val="Normal1"/>
              <w:rPr>
                <w:sz w:val="20"/>
                <w:szCs w:val="20"/>
              </w:rPr>
            </w:pPr>
            <w:r w:rsidRPr="0030247D">
              <w:rPr>
                <w:sz w:val="20"/>
                <w:szCs w:val="20"/>
              </w:rPr>
              <w:t>Team Awesome</w:t>
            </w:r>
          </w:p>
          <w:p w14:paraId="10EA2C87" w14:textId="77777777" w:rsidR="00D8426A" w:rsidRPr="0030247D" w:rsidRDefault="00D8426A" w:rsidP="00E90B79">
            <w:pPr>
              <w:pStyle w:val="Normal1"/>
              <w:tabs>
                <w:tab w:val="center" w:pos="1450"/>
              </w:tabs>
              <w:rPr>
                <w:sz w:val="20"/>
                <w:szCs w:val="20"/>
              </w:rPr>
            </w:pPr>
          </w:p>
        </w:tc>
        <w:tc>
          <w:tcPr>
            <w:tcW w:w="3117" w:type="dxa"/>
          </w:tcPr>
          <w:p w14:paraId="02BAED25"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Discussed any issues team members had on their individual documents</w:t>
            </w:r>
          </w:p>
          <w:p w14:paraId="58285D76" w14:textId="77777777" w:rsidR="00D8426A" w:rsidRPr="0030247D" w:rsidRDefault="00D8426A" w:rsidP="00D8426A">
            <w:pPr>
              <w:pStyle w:val="Normal1"/>
              <w:numPr>
                <w:ilvl w:val="0"/>
                <w:numId w:val="4"/>
              </w:numPr>
              <w:ind w:left="134" w:hanging="180"/>
              <w:contextualSpacing/>
              <w:rPr>
                <w:sz w:val="20"/>
                <w:szCs w:val="20"/>
              </w:rPr>
            </w:pPr>
            <w:r w:rsidRPr="0030247D">
              <w:rPr>
                <w:sz w:val="20"/>
                <w:szCs w:val="20"/>
              </w:rPr>
              <w:t>Decided to have everyone complete their assigned documents by 10/5/17</w:t>
            </w:r>
          </w:p>
        </w:tc>
      </w:tr>
    </w:tbl>
    <w:p w14:paraId="6619C64C" w14:textId="77777777" w:rsidR="00D8426A" w:rsidRPr="0030247D" w:rsidRDefault="00D8426A" w:rsidP="00D8426A">
      <w:pPr>
        <w:pStyle w:val="Normal1"/>
      </w:pPr>
      <w:r w:rsidRPr="0030247D">
        <w:rPr>
          <w:b/>
        </w:rPr>
        <w:t>Handouts:</w:t>
      </w:r>
      <w:r w:rsidRPr="0030247D">
        <w:t xml:space="preserve"> None</w:t>
      </w:r>
    </w:p>
    <w:p w14:paraId="072B5FFC" w14:textId="261C68D1" w:rsidR="00D8426A" w:rsidRPr="0030247D" w:rsidRDefault="00D8426A" w:rsidP="00D8426A">
      <w:pPr>
        <w:pStyle w:val="Normal1"/>
      </w:pPr>
      <w:r w:rsidRPr="0030247D">
        <w:rPr>
          <w:b/>
        </w:rPr>
        <w:t>Discussion:</w:t>
      </w:r>
      <w:r w:rsidRPr="0030247D">
        <w:t xml:space="preserve"> See Comments</w:t>
      </w:r>
    </w:p>
    <w:p w14:paraId="4E6799B3" w14:textId="77777777" w:rsidR="005A6D21" w:rsidRDefault="005A6D21" w:rsidP="00D8426A">
      <w:pPr>
        <w:pStyle w:val="Normal1"/>
        <w:rPr>
          <w:b/>
        </w:rPr>
      </w:pPr>
    </w:p>
    <w:p w14:paraId="07B003B2" w14:textId="77777777" w:rsidR="005A6D21" w:rsidRDefault="005A6D21" w:rsidP="00D8426A">
      <w:pPr>
        <w:pStyle w:val="Normal1"/>
        <w:rPr>
          <w:b/>
        </w:rPr>
      </w:pPr>
    </w:p>
    <w:p w14:paraId="73E8AA28" w14:textId="77777777" w:rsidR="005A6D21" w:rsidRDefault="005A6D21" w:rsidP="00D8426A">
      <w:pPr>
        <w:pStyle w:val="Normal1"/>
        <w:rPr>
          <w:b/>
        </w:rPr>
      </w:pPr>
    </w:p>
    <w:p w14:paraId="260E0125" w14:textId="2282183D" w:rsidR="00D8426A" w:rsidRPr="0030247D" w:rsidRDefault="00D8426A" w:rsidP="00D8426A">
      <w:pPr>
        <w:pStyle w:val="Normal1"/>
      </w:pPr>
      <w:r w:rsidRPr="0030247D">
        <w:rPr>
          <w:b/>
        </w:rPr>
        <w:t xml:space="preserve">Date: </w:t>
      </w:r>
      <w:r w:rsidRPr="0030247D">
        <w:t xml:space="preserve"> Week beginning 9/28/17 </w:t>
      </w:r>
      <w:r w:rsidRPr="0030247D">
        <w:tab/>
      </w:r>
    </w:p>
    <w:p w14:paraId="024E9D92" w14:textId="77777777" w:rsidR="00D8426A" w:rsidRPr="0030247D" w:rsidRDefault="00D8426A" w:rsidP="00D8426A">
      <w:pPr>
        <w:pStyle w:val="Normal1"/>
      </w:pPr>
      <w:r w:rsidRPr="0030247D">
        <w:rPr>
          <w:b/>
        </w:rPr>
        <w:t>Time:</w:t>
      </w:r>
      <w:r w:rsidRPr="0030247D">
        <w:t xml:space="preserve"> All week</w:t>
      </w:r>
    </w:p>
    <w:p w14:paraId="1CFF9533" w14:textId="77777777" w:rsidR="00D8426A" w:rsidRPr="0030247D" w:rsidRDefault="00D8426A" w:rsidP="00D8426A">
      <w:pPr>
        <w:pStyle w:val="Normal1"/>
      </w:pPr>
      <w:r w:rsidRPr="0030247D">
        <w:rPr>
          <w:b/>
        </w:rPr>
        <w:t>Location:</w:t>
      </w:r>
      <w:r w:rsidRPr="0030247D">
        <w:t xml:space="preserve"> The Max</w:t>
      </w:r>
    </w:p>
    <w:p w14:paraId="140B90FC" w14:textId="77777777" w:rsidR="00D8426A" w:rsidRPr="0030247D" w:rsidRDefault="00D8426A" w:rsidP="00D8426A">
      <w:pPr>
        <w:pStyle w:val="Normal1"/>
        <w:rPr>
          <w:b/>
        </w:rPr>
      </w:pPr>
      <w:r w:rsidRPr="0030247D">
        <w:rPr>
          <w:b/>
        </w:rPr>
        <w:t xml:space="preserve">Present: </w:t>
      </w:r>
      <w:r w:rsidRPr="0030247D">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30247D" w14:paraId="1192E3D8" w14:textId="77777777" w:rsidTr="008E37ED">
        <w:tc>
          <w:tcPr>
            <w:tcW w:w="3116" w:type="dxa"/>
            <w:shd w:val="clear" w:color="auto" w:fill="A6A6A6" w:themeFill="background1" w:themeFillShade="A6"/>
          </w:tcPr>
          <w:p w14:paraId="1AC5DAA8" w14:textId="77777777" w:rsidR="00D8426A" w:rsidRPr="0030247D" w:rsidRDefault="00D8426A" w:rsidP="00E90B79">
            <w:pPr>
              <w:pStyle w:val="Normal1"/>
              <w:jc w:val="center"/>
              <w:rPr>
                <w:b/>
              </w:rPr>
            </w:pPr>
            <w:r w:rsidRPr="0030247D">
              <w:rPr>
                <w:b/>
              </w:rPr>
              <w:t>Item</w:t>
            </w:r>
          </w:p>
        </w:tc>
        <w:tc>
          <w:tcPr>
            <w:tcW w:w="3117" w:type="dxa"/>
            <w:shd w:val="clear" w:color="auto" w:fill="A6A6A6" w:themeFill="background1" w:themeFillShade="A6"/>
          </w:tcPr>
          <w:p w14:paraId="336220F8" w14:textId="77777777" w:rsidR="00D8426A" w:rsidRPr="0030247D" w:rsidRDefault="00D8426A" w:rsidP="00E90B79">
            <w:pPr>
              <w:pStyle w:val="Normal1"/>
              <w:jc w:val="center"/>
              <w:rPr>
                <w:b/>
              </w:rPr>
            </w:pPr>
            <w:r w:rsidRPr="0030247D">
              <w:rPr>
                <w:b/>
              </w:rPr>
              <w:t>Responsible Party</w:t>
            </w:r>
          </w:p>
        </w:tc>
        <w:tc>
          <w:tcPr>
            <w:tcW w:w="3117" w:type="dxa"/>
            <w:shd w:val="clear" w:color="auto" w:fill="A6A6A6" w:themeFill="background1" w:themeFillShade="A6"/>
          </w:tcPr>
          <w:p w14:paraId="56979DF0" w14:textId="77777777" w:rsidR="00D8426A" w:rsidRPr="0030247D" w:rsidRDefault="00D8426A" w:rsidP="00E90B79">
            <w:pPr>
              <w:pStyle w:val="Normal1"/>
              <w:jc w:val="center"/>
              <w:rPr>
                <w:b/>
              </w:rPr>
            </w:pPr>
            <w:r w:rsidRPr="0030247D">
              <w:rPr>
                <w:b/>
              </w:rPr>
              <w:t>Comments</w:t>
            </w:r>
          </w:p>
        </w:tc>
      </w:tr>
      <w:tr w:rsidR="00D8426A" w:rsidRPr="0030247D" w14:paraId="0991572B" w14:textId="77777777" w:rsidTr="00E90B79">
        <w:tc>
          <w:tcPr>
            <w:tcW w:w="3116" w:type="dxa"/>
          </w:tcPr>
          <w:p w14:paraId="4B3B9F46" w14:textId="77777777" w:rsidR="00D8426A" w:rsidRPr="0030247D" w:rsidRDefault="00D8426A" w:rsidP="00E90B79">
            <w:pPr>
              <w:pStyle w:val="Normal1"/>
              <w:rPr>
                <w:sz w:val="20"/>
                <w:szCs w:val="20"/>
              </w:rPr>
            </w:pPr>
            <w:r w:rsidRPr="0030247D">
              <w:rPr>
                <w:sz w:val="20"/>
                <w:szCs w:val="20"/>
              </w:rPr>
              <w:t>Summary of topics discussed during the meeting with the Organizational Manager</w:t>
            </w:r>
          </w:p>
        </w:tc>
        <w:tc>
          <w:tcPr>
            <w:tcW w:w="3117" w:type="dxa"/>
          </w:tcPr>
          <w:p w14:paraId="495A170C" w14:textId="77777777" w:rsidR="00D8426A" w:rsidRPr="0030247D" w:rsidRDefault="00D8426A" w:rsidP="00E90B79">
            <w:pPr>
              <w:pStyle w:val="Normal1"/>
              <w:rPr>
                <w:sz w:val="20"/>
                <w:szCs w:val="20"/>
              </w:rPr>
            </w:pPr>
            <w:r w:rsidRPr="0030247D">
              <w:rPr>
                <w:sz w:val="20"/>
                <w:szCs w:val="20"/>
              </w:rPr>
              <w:t>Team Awesome, Derik Nelson</w:t>
            </w:r>
          </w:p>
          <w:p w14:paraId="2033004D" w14:textId="77777777" w:rsidR="00D8426A" w:rsidRPr="0030247D" w:rsidRDefault="00D8426A" w:rsidP="00E90B79">
            <w:pPr>
              <w:pStyle w:val="Normal1"/>
              <w:tabs>
                <w:tab w:val="center" w:pos="1450"/>
              </w:tabs>
              <w:rPr>
                <w:sz w:val="20"/>
                <w:szCs w:val="20"/>
              </w:rPr>
            </w:pPr>
          </w:p>
        </w:tc>
        <w:tc>
          <w:tcPr>
            <w:tcW w:w="3117" w:type="dxa"/>
          </w:tcPr>
          <w:p w14:paraId="5F9F54C0"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Discussed the status of the project</w:t>
            </w:r>
          </w:p>
          <w:p w14:paraId="7E832E3A" w14:textId="77777777" w:rsidR="00D8426A" w:rsidRPr="0030247D" w:rsidRDefault="00D8426A" w:rsidP="00D8426A">
            <w:pPr>
              <w:pStyle w:val="Normal1"/>
              <w:numPr>
                <w:ilvl w:val="0"/>
                <w:numId w:val="4"/>
              </w:numPr>
              <w:ind w:left="134" w:hanging="180"/>
              <w:contextualSpacing/>
              <w:rPr>
                <w:sz w:val="20"/>
                <w:szCs w:val="20"/>
              </w:rPr>
            </w:pPr>
            <w:r w:rsidRPr="0030247D">
              <w:rPr>
                <w:sz w:val="20"/>
                <w:szCs w:val="20"/>
              </w:rPr>
              <w:t>Showed Derik the items for approval for Milestone 2 (SSR, Project Charter)</w:t>
            </w:r>
          </w:p>
        </w:tc>
      </w:tr>
    </w:tbl>
    <w:p w14:paraId="27C9B5E9" w14:textId="77777777" w:rsidR="00D8426A" w:rsidRPr="0030247D" w:rsidRDefault="00D8426A" w:rsidP="00D8426A">
      <w:pPr>
        <w:pStyle w:val="Normal1"/>
      </w:pPr>
      <w:r w:rsidRPr="0030247D">
        <w:rPr>
          <w:b/>
        </w:rPr>
        <w:t>Handouts:</w:t>
      </w:r>
      <w:r w:rsidRPr="0030247D">
        <w:t xml:space="preserve"> None</w:t>
      </w:r>
    </w:p>
    <w:p w14:paraId="73692403" w14:textId="4DD2AE58" w:rsidR="0027172F" w:rsidRPr="0030247D" w:rsidRDefault="00D8426A" w:rsidP="00D8426A">
      <w:pPr>
        <w:pStyle w:val="Normal1"/>
      </w:pPr>
      <w:r w:rsidRPr="0030247D">
        <w:rPr>
          <w:b/>
        </w:rPr>
        <w:t>Discussion:</w:t>
      </w:r>
      <w:r w:rsidR="005A6D21">
        <w:t xml:space="preserve"> See Comment</w:t>
      </w:r>
    </w:p>
    <w:p w14:paraId="7B41E883" w14:textId="77777777" w:rsidR="00D8426A" w:rsidRPr="0030247D" w:rsidRDefault="00D8426A" w:rsidP="00D8426A">
      <w:pPr>
        <w:pStyle w:val="Normal1"/>
      </w:pPr>
      <w:r w:rsidRPr="0030247D">
        <w:rPr>
          <w:b/>
        </w:rPr>
        <w:lastRenderedPageBreak/>
        <w:t xml:space="preserve">Date: </w:t>
      </w:r>
      <w:r w:rsidRPr="0030247D">
        <w:t xml:space="preserve"> Week beginning 10/1/17 </w:t>
      </w:r>
      <w:r w:rsidRPr="0030247D">
        <w:tab/>
      </w:r>
    </w:p>
    <w:p w14:paraId="2A81D650" w14:textId="77777777" w:rsidR="00D8426A" w:rsidRPr="0030247D" w:rsidRDefault="00D8426A" w:rsidP="00D8426A">
      <w:pPr>
        <w:pStyle w:val="Normal1"/>
      </w:pPr>
      <w:r w:rsidRPr="0030247D">
        <w:rPr>
          <w:b/>
        </w:rPr>
        <w:t>Time:</w:t>
      </w:r>
      <w:r w:rsidRPr="0030247D">
        <w:t xml:space="preserve"> All week</w:t>
      </w:r>
    </w:p>
    <w:p w14:paraId="5207841E" w14:textId="77777777" w:rsidR="00D8426A" w:rsidRPr="0030247D" w:rsidRDefault="00D8426A" w:rsidP="00D8426A">
      <w:pPr>
        <w:pStyle w:val="Normal1"/>
      </w:pPr>
      <w:r w:rsidRPr="0030247D">
        <w:rPr>
          <w:b/>
        </w:rPr>
        <w:t>Location:</w:t>
      </w:r>
      <w:r w:rsidRPr="0030247D">
        <w:t xml:space="preserve"> Scheduled Classroom (PKI 155)</w:t>
      </w:r>
    </w:p>
    <w:p w14:paraId="05645090" w14:textId="77777777" w:rsidR="00D8426A" w:rsidRPr="0030247D" w:rsidRDefault="00D8426A" w:rsidP="00D8426A">
      <w:pPr>
        <w:pStyle w:val="Normal1"/>
        <w:rPr>
          <w:b/>
        </w:rPr>
      </w:pPr>
      <w:r w:rsidRPr="0030247D">
        <w:rPr>
          <w:b/>
        </w:rPr>
        <w:t xml:space="preserve">Present: </w:t>
      </w:r>
      <w:r w:rsidRPr="0030247D">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30247D" w14:paraId="6241E7D1" w14:textId="77777777" w:rsidTr="008E37ED">
        <w:tc>
          <w:tcPr>
            <w:tcW w:w="3116" w:type="dxa"/>
            <w:shd w:val="clear" w:color="auto" w:fill="A6A6A6" w:themeFill="background1" w:themeFillShade="A6"/>
          </w:tcPr>
          <w:p w14:paraId="747359BC" w14:textId="77777777" w:rsidR="00D8426A" w:rsidRPr="0030247D" w:rsidRDefault="00D8426A" w:rsidP="00E90B79">
            <w:pPr>
              <w:pStyle w:val="Normal1"/>
              <w:jc w:val="center"/>
              <w:rPr>
                <w:b/>
              </w:rPr>
            </w:pPr>
            <w:r w:rsidRPr="0030247D">
              <w:rPr>
                <w:b/>
              </w:rPr>
              <w:t>Item</w:t>
            </w:r>
          </w:p>
        </w:tc>
        <w:tc>
          <w:tcPr>
            <w:tcW w:w="3117" w:type="dxa"/>
            <w:shd w:val="clear" w:color="auto" w:fill="A6A6A6" w:themeFill="background1" w:themeFillShade="A6"/>
          </w:tcPr>
          <w:p w14:paraId="08466EB2" w14:textId="77777777" w:rsidR="00D8426A" w:rsidRPr="0030247D" w:rsidRDefault="00D8426A" w:rsidP="00E90B79">
            <w:pPr>
              <w:pStyle w:val="Normal1"/>
              <w:jc w:val="center"/>
              <w:rPr>
                <w:b/>
              </w:rPr>
            </w:pPr>
            <w:r w:rsidRPr="0030247D">
              <w:rPr>
                <w:b/>
              </w:rPr>
              <w:t>Responsible Party</w:t>
            </w:r>
          </w:p>
        </w:tc>
        <w:tc>
          <w:tcPr>
            <w:tcW w:w="3117" w:type="dxa"/>
            <w:shd w:val="clear" w:color="auto" w:fill="A6A6A6" w:themeFill="background1" w:themeFillShade="A6"/>
          </w:tcPr>
          <w:p w14:paraId="11115DA3" w14:textId="77777777" w:rsidR="00D8426A" w:rsidRPr="0030247D" w:rsidRDefault="00D8426A" w:rsidP="00E90B79">
            <w:pPr>
              <w:pStyle w:val="Normal1"/>
              <w:jc w:val="center"/>
              <w:rPr>
                <w:b/>
              </w:rPr>
            </w:pPr>
            <w:r w:rsidRPr="0030247D">
              <w:rPr>
                <w:b/>
              </w:rPr>
              <w:t>Comments</w:t>
            </w:r>
          </w:p>
        </w:tc>
      </w:tr>
      <w:tr w:rsidR="00D8426A" w:rsidRPr="0030247D" w14:paraId="2322A3CC" w14:textId="77777777" w:rsidTr="00E90B79">
        <w:tc>
          <w:tcPr>
            <w:tcW w:w="3116" w:type="dxa"/>
          </w:tcPr>
          <w:p w14:paraId="15672035" w14:textId="77777777" w:rsidR="00D8426A" w:rsidRPr="0030247D" w:rsidRDefault="00D8426A" w:rsidP="00E90B79">
            <w:pPr>
              <w:pStyle w:val="Normal1"/>
              <w:rPr>
                <w:sz w:val="20"/>
                <w:szCs w:val="20"/>
              </w:rPr>
            </w:pPr>
            <w:r w:rsidRPr="0030247D">
              <w:rPr>
                <w:sz w:val="20"/>
                <w:szCs w:val="20"/>
              </w:rPr>
              <w:t>Summary of group meeting</w:t>
            </w:r>
          </w:p>
        </w:tc>
        <w:tc>
          <w:tcPr>
            <w:tcW w:w="3117" w:type="dxa"/>
          </w:tcPr>
          <w:p w14:paraId="304B5E95" w14:textId="77777777" w:rsidR="00D8426A" w:rsidRPr="0030247D" w:rsidRDefault="00D8426A" w:rsidP="00E90B79">
            <w:pPr>
              <w:pStyle w:val="Normal1"/>
              <w:rPr>
                <w:sz w:val="20"/>
                <w:szCs w:val="20"/>
              </w:rPr>
            </w:pPr>
            <w:r w:rsidRPr="0030247D">
              <w:rPr>
                <w:sz w:val="20"/>
                <w:szCs w:val="20"/>
              </w:rPr>
              <w:t>Team Awesome</w:t>
            </w:r>
          </w:p>
          <w:p w14:paraId="56783EFD" w14:textId="77777777" w:rsidR="00D8426A" w:rsidRPr="0030247D" w:rsidRDefault="00D8426A" w:rsidP="00E90B79">
            <w:pPr>
              <w:pStyle w:val="Normal1"/>
              <w:tabs>
                <w:tab w:val="center" w:pos="1450"/>
              </w:tabs>
              <w:rPr>
                <w:sz w:val="20"/>
                <w:szCs w:val="20"/>
              </w:rPr>
            </w:pPr>
          </w:p>
        </w:tc>
        <w:tc>
          <w:tcPr>
            <w:tcW w:w="3117" w:type="dxa"/>
          </w:tcPr>
          <w:p w14:paraId="5E1546FA"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Discussed the current work flow</w:t>
            </w:r>
          </w:p>
          <w:p w14:paraId="7150C134"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Discussed the current organizational chart</w:t>
            </w:r>
          </w:p>
          <w:p w14:paraId="4210E6AB"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Created the Enterprise Diagram</w:t>
            </w:r>
          </w:p>
          <w:p w14:paraId="1D6E14DA" w14:textId="77777777" w:rsidR="00D8426A" w:rsidRPr="0030247D" w:rsidRDefault="00D8426A" w:rsidP="00E90B79">
            <w:pPr>
              <w:pStyle w:val="Normal1"/>
              <w:ind w:left="134"/>
              <w:contextualSpacing/>
              <w:rPr>
                <w:sz w:val="20"/>
                <w:szCs w:val="20"/>
              </w:rPr>
            </w:pPr>
          </w:p>
        </w:tc>
      </w:tr>
    </w:tbl>
    <w:p w14:paraId="02F29038" w14:textId="77777777" w:rsidR="00D8426A" w:rsidRPr="0030247D" w:rsidRDefault="00D8426A" w:rsidP="00D8426A">
      <w:pPr>
        <w:pStyle w:val="Normal1"/>
      </w:pPr>
      <w:r w:rsidRPr="0030247D">
        <w:rPr>
          <w:b/>
        </w:rPr>
        <w:t>Handouts:</w:t>
      </w:r>
      <w:r w:rsidRPr="0030247D">
        <w:t xml:space="preserve"> None</w:t>
      </w:r>
    </w:p>
    <w:p w14:paraId="2E937648" w14:textId="77777777" w:rsidR="00D8426A" w:rsidRPr="0030247D" w:rsidRDefault="00D8426A" w:rsidP="00D8426A">
      <w:pPr>
        <w:pStyle w:val="Normal1"/>
      </w:pPr>
      <w:r w:rsidRPr="0030247D">
        <w:rPr>
          <w:b/>
        </w:rPr>
        <w:t>Discussion:</w:t>
      </w:r>
      <w:r w:rsidRPr="0030247D">
        <w:t xml:space="preserve"> See Comments</w:t>
      </w:r>
    </w:p>
    <w:p w14:paraId="6DFB06A8" w14:textId="578EAC28" w:rsidR="00D8426A" w:rsidRPr="0030247D" w:rsidRDefault="00D8426A" w:rsidP="00D8426A">
      <w:pPr>
        <w:pStyle w:val="Normal1"/>
      </w:pPr>
    </w:p>
    <w:p w14:paraId="2690A3E8" w14:textId="77777777" w:rsidR="005A6D21" w:rsidRDefault="005A6D21" w:rsidP="005A6D21">
      <w:pPr>
        <w:rPr>
          <w:b/>
        </w:rPr>
      </w:pPr>
    </w:p>
    <w:p w14:paraId="4970F770" w14:textId="77777777" w:rsidR="005A6D21" w:rsidRDefault="005A6D21" w:rsidP="005A6D21">
      <w:pPr>
        <w:rPr>
          <w:b/>
        </w:rPr>
      </w:pPr>
    </w:p>
    <w:p w14:paraId="523B4222" w14:textId="2E673BE1" w:rsidR="00D8426A" w:rsidRPr="005A6D21" w:rsidRDefault="00D8426A" w:rsidP="005A6D21">
      <w:pPr>
        <w:rPr>
          <w:b/>
        </w:rPr>
      </w:pPr>
      <w:r w:rsidRPr="0030247D">
        <w:rPr>
          <w:b/>
        </w:rPr>
        <w:t xml:space="preserve">Date: </w:t>
      </w:r>
      <w:r w:rsidRPr="0030247D">
        <w:t xml:space="preserve"> Week beginning 10/9/17 </w:t>
      </w:r>
      <w:r w:rsidRPr="0030247D">
        <w:tab/>
      </w:r>
    </w:p>
    <w:p w14:paraId="4664E9CB" w14:textId="77777777" w:rsidR="00D8426A" w:rsidRPr="0030247D" w:rsidRDefault="00D8426A" w:rsidP="00D8426A">
      <w:pPr>
        <w:pStyle w:val="Normal1"/>
      </w:pPr>
      <w:r w:rsidRPr="0030247D">
        <w:rPr>
          <w:b/>
        </w:rPr>
        <w:t>Time:</w:t>
      </w:r>
      <w:r w:rsidRPr="0030247D">
        <w:t xml:space="preserve"> All week</w:t>
      </w:r>
    </w:p>
    <w:p w14:paraId="2869E99D" w14:textId="77777777" w:rsidR="00D8426A" w:rsidRPr="0030247D" w:rsidRDefault="00D8426A" w:rsidP="00D8426A">
      <w:pPr>
        <w:pStyle w:val="Normal1"/>
      </w:pPr>
      <w:r w:rsidRPr="0030247D">
        <w:rPr>
          <w:b/>
        </w:rPr>
        <w:t>Location:</w:t>
      </w:r>
      <w:r w:rsidRPr="0030247D">
        <w:t xml:space="preserve"> Scheduled Classroom (PKI 155)</w:t>
      </w:r>
    </w:p>
    <w:p w14:paraId="0233EFD9" w14:textId="77777777" w:rsidR="00D8426A" w:rsidRPr="0030247D" w:rsidRDefault="00D8426A" w:rsidP="00D8426A">
      <w:pPr>
        <w:pStyle w:val="Normal1"/>
        <w:rPr>
          <w:b/>
        </w:rPr>
      </w:pPr>
      <w:r w:rsidRPr="0030247D">
        <w:rPr>
          <w:b/>
        </w:rPr>
        <w:t xml:space="preserve">Present: </w:t>
      </w:r>
      <w:r w:rsidRPr="0030247D">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30247D" w14:paraId="6DE55C62" w14:textId="77777777" w:rsidTr="008E37ED">
        <w:tc>
          <w:tcPr>
            <w:tcW w:w="3116" w:type="dxa"/>
            <w:shd w:val="clear" w:color="auto" w:fill="A6A6A6" w:themeFill="background1" w:themeFillShade="A6"/>
          </w:tcPr>
          <w:p w14:paraId="1D851A12" w14:textId="77777777" w:rsidR="00D8426A" w:rsidRPr="0030247D" w:rsidRDefault="00D8426A" w:rsidP="00E90B79">
            <w:pPr>
              <w:pStyle w:val="Normal1"/>
              <w:jc w:val="center"/>
              <w:rPr>
                <w:b/>
              </w:rPr>
            </w:pPr>
            <w:r w:rsidRPr="0030247D">
              <w:rPr>
                <w:b/>
              </w:rPr>
              <w:t>Item</w:t>
            </w:r>
          </w:p>
        </w:tc>
        <w:tc>
          <w:tcPr>
            <w:tcW w:w="3117" w:type="dxa"/>
            <w:shd w:val="clear" w:color="auto" w:fill="A6A6A6" w:themeFill="background1" w:themeFillShade="A6"/>
          </w:tcPr>
          <w:p w14:paraId="1645EDE6" w14:textId="77777777" w:rsidR="00D8426A" w:rsidRPr="0030247D" w:rsidRDefault="00D8426A" w:rsidP="00E90B79">
            <w:pPr>
              <w:pStyle w:val="Normal1"/>
              <w:jc w:val="center"/>
              <w:rPr>
                <w:b/>
              </w:rPr>
            </w:pPr>
            <w:r w:rsidRPr="0030247D">
              <w:rPr>
                <w:b/>
              </w:rPr>
              <w:t>Responsible Party</w:t>
            </w:r>
          </w:p>
        </w:tc>
        <w:tc>
          <w:tcPr>
            <w:tcW w:w="3117" w:type="dxa"/>
            <w:shd w:val="clear" w:color="auto" w:fill="A6A6A6" w:themeFill="background1" w:themeFillShade="A6"/>
          </w:tcPr>
          <w:p w14:paraId="13C4545E" w14:textId="77777777" w:rsidR="00D8426A" w:rsidRPr="0030247D" w:rsidRDefault="00D8426A" w:rsidP="00E90B79">
            <w:pPr>
              <w:pStyle w:val="Normal1"/>
              <w:jc w:val="center"/>
              <w:rPr>
                <w:b/>
              </w:rPr>
            </w:pPr>
            <w:r w:rsidRPr="0030247D">
              <w:rPr>
                <w:b/>
              </w:rPr>
              <w:t>Comments</w:t>
            </w:r>
          </w:p>
        </w:tc>
      </w:tr>
      <w:tr w:rsidR="00D8426A" w:rsidRPr="0030247D" w14:paraId="1BF12C61" w14:textId="77777777" w:rsidTr="00E90B79">
        <w:tc>
          <w:tcPr>
            <w:tcW w:w="3116" w:type="dxa"/>
          </w:tcPr>
          <w:p w14:paraId="13160B53" w14:textId="77777777" w:rsidR="00D8426A" w:rsidRPr="0030247D" w:rsidRDefault="00D8426A" w:rsidP="00E90B79">
            <w:pPr>
              <w:pStyle w:val="Normal1"/>
              <w:rPr>
                <w:sz w:val="20"/>
                <w:szCs w:val="20"/>
              </w:rPr>
            </w:pPr>
            <w:r w:rsidRPr="0030247D">
              <w:rPr>
                <w:sz w:val="20"/>
                <w:szCs w:val="20"/>
              </w:rPr>
              <w:t>Summary of group meeting</w:t>
            </w:r>
          </w:p>
        </w:tc>
        <w:tc>
          <w:tcPr>
            <w:tcW w:w="3117" w:type="dxa"/>
          </w:tcPr>
          <w:p w14:paraId="4FBD1C09" w14:textId="77777777" w:rsidR="00D8426A" w:rsidRPr="0030247D" w:rsidRDefault="00D8426A" w:rsidP="00E90B79">
            <w:pPr>
              <w:pStyle w:val="Normal1"/>
              <w:rPr>
                <w:sz w:val="20"/>
                <w:szCs w:val="20"/>
              </w:rPr>
            </w:pPr>
            <w:r w:rsidRPr="0030247D">
              <w:rPr>
                <w:sz w:val="20"/>
                <w:szCs w:val="20"/>
              </w:rPr>
              <w:t>Team Awesome</w:t>
            </w:r>
          </w:p>
          <w:p w14:paraId="24E9578B" w14:textId="77777777" w:rsidR="00D8426A" w:rsidRPr="0030247D" w:rsidRDefault="00D8426A" w:rsidP="00E90B79">
            <w:pPr>
              <w:pStyle w:val="Normal1"/>
              <w:tabs>
                <w:tab w:val="center" w:pos="1450"/>
              </w:tabs>
              <w:rPr>
                <w:sz w:val="20"/>
                <w:szCs w:val="20"/>
              </w:rPr>
            </w:pPr>
          </w:p>
        </w:tc>
        <w:tc>
          <w:tcPr>
            <w:tcW w:w="3117" w:type="dxa"/>
          </w:tcPr>
          <w:p w14:paraId="26D033E8"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Completed scope of statement document</w:t>
            </w:r>
          </w:p>
          <w:p w14:paraId="1C641EE7"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Finalized touches on Enterprise Diagram</w:t>
            </w:r>
          </w:p>
          <w:p w14:paraId="480252AB" w14:textId="77777777" w:rsidR="00D8426A" w:rsidRPr="0030247D" w:rsidRDefault="00D8426A" w:rsidP="00D8426A">
            <w:pPr>
              <w:pStyle w:val="Normal1"/>
              <w:numPr>
                <w:ilvl w:val="0"/>
                <w:numId w:val="4"/>
              </w:numPr>
              <w:spacing w:after="0"/>
              <w:ind w:left="134" w:hanging="180"/>
              <w:contextualSpacing/>
              <w:rPr>
                <w:sz w:val="20"/>
                <w:szCs w:val="20"/>
              </w:rPr>
            </w:pPr>
          </w:p>
          <w:p w14:paraId="1C2A404B" w14:textId="77777777" w:rsidR="00D8426A" w:rsidRPr="0030247D" w:rsidRDefault="00D8426A" w:rsidP="00E90B79">
            <w:pPr>
              <w:pStyle w:val="Normal1"/>
              <w:ind w:left="134"/>
              <w:contextualSpacing/>
              <w:rPr>
                <w:sz w:val="20"/>
                <w:szCs w:val="20"/>
              </w:rPr>
            </w:pPr>
          </w:p>
        </w:tc>
      </w:tr>
    </w:tbl>
    <w:p w14:paraId="0E404262" w14:textId="77777777" w:rsidR="00D8426A" w:rsidRPr="0030247D" w:rsidRDefault="00D8426A" w:rsidP="00D8426A">
      <w:pPr>
        <w:pStyle w:val="Normal1"/>
      </w:pPr>
      <w:r w:rsidRPr="0030247D">
        <w:rPr>
          <w:b/>
        </w:rPr>
        <w:t>Handouts:</w:t>
      </w:r>
      <w:r w:rsidRPr="0030247D">
        <w:t xml:space="preserve"> None</w:t>
      </w:r>
    </w:p>
    <w:p w14:paraId="523F6578" w14:textId="77777777" w:rsidR="00D8426A" w:rsidRPr="0030247D" w:rsidRDefault="00D8426A" w:rsidP="00D8426A">
      <w:pPr>
        <w:pStyle w:val="Normal1"/>
      </w:pPr>
      <w:r w:rsidRPr="0030247D">
        <w:rPr>
          <w:b/>
        </w:rPr>
        <w:t>Discussion:</w:t>
      </w:r>
      <w:r w:rsidRPr="0030247D">
        <w:t xml:space="preserve"> See Comments</w:t>
      </w:r>
    </w:p>
    <w:p w14:paraId="4606B955" w14:textId="77777777" w:rsidR="00D8426A" w:rsidRPr="0030247D" w:rsidRDefault="00D8426A" w:rsidP="00D8426A">
      <w:pPr>
        <w:pStyle w:val="Normal1"/>
      </w:pPr>
    </w:p>
    <w:p w14:paraId="0B00C3B4" w14:textId="77777777" w:rsidR="00D8426A" w:rsidRPr="0030247D" w:rsidRDefault="00D8426A" w:rsidP="00D8426A">
      <w:pPr>
        <w:pStyle w:val="Normal1"/>
      </w:pPr>
      <w:r w:rsidRPr="0030247D">
        <w:rPr>
          <w:b/>
        </w:rPr>
        <w:t xml:space="preserve">Date: </w:t>
      </w:r>
      <w:r w:rsidRPr="0030247D">
        <w:t xml:space="preserve"> Week beginning 10/11/17 </w:t>
      </w:r>
      <w:r w:rsidRPr="0030247D">
        <w:tab/>
      </w:r>
    </w:p>
    <w:p w14:paraId="3760915B" w14:textId="77777777" w:rsidR="00D8426A" w:rsidRPr="0030247D" w:rsidRDefault="00D8426A" w:rsidP="00D8426A">
      <w:pPr>
        <w:pStyle w:val="Normal1"/>
      </w:pPr>
      <w:r w:rsidRPr="0030247D">
        <w:rPr>
          <w:b/>
        </w:rPr>
        <w:t>Time:</w:t>
      </w:r>
      <w:r w:rsidRPr="0030247D">
        <w:t xml:space="preserve"> All week</w:t>
      </w:r>
    </w:p>
    <w:p w14:paraId="0EB5160C" w14:textId="77777777" w:rsidR="00D8426A" w:rsidRPr="0030247D" w:rsidRDefault="00D8426A" w:rsidP="00D8426A">
      <w:pPr>
        <w:pStyle w:val="Normal1"/>
      </w:pPr>
      <w:r w:rsidRPr="0030247D">
        <w:rPr>
          <w:b/>
        </w:rPr>
        <w:t>Location:</w:t>
      </w:r>
      <w:r w:rsidRPr="0030247D">
        <w:t xml:space="preserve"> Scheduled Classroom (PKI 155)</w:t>
      </w:r>
    </w:p>
    <w:p w14:paraId="541B707F" w14:textId="77777777" w:rsidR="00D8426A" w:rsidRPr="0030247D" w:rsidRDefault="00D8426A" w:rsidP="00D8426A">
      <w:pPr>
        <w:pStyle w:val="Normal1"/>
        <w:rPr>
          <w:b/>
        </w:rPr>
      </w:pPr>
      <w:r w:rsidRPr="0030247D">
        <w:rPr>
          <w:b/>
        </w:rPr>
        <w:t xml:space="preserve">Present: </w:t>
      </w:r>
      <w:r w:rsidRPr="0030247D">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30247D" w14:paraId="745164BA" w14:textId="77777777" w:rsidTr="008E37ED">
        <w:tc>
          <w:tcPr>
            <w:tcW w:w="3116" w:type="dxa"/>
            <w:shd w:val="clear" w:color="auto" w:fill="A6A6A6" w:themeFill="background1" w:themeFillShade="A6"/>
          </w:tcPr>
          <w:p w14:paraId="3BB7A36F" w14:textId="77777777" w:rsidR="00D8426A" w:rsidRPr="0030247D" w:rsidRDefault="00D8426A" w:rsidP="00E90B79">
            <w:pPr>
              <w:pStyle w:val="Normal1"/>
              <w:jc w:val="center"/>
              <w:rPr>
                <w:b/>
              </w:rPr>
            </w:pPr>
            <w:r w:rsidRPr="0030247D">
              <w:rPr>
                <w:b/>
              </w:rPr>
              <w:t>Item</w:t>
            </w:r>
          </w:p>
        </w:tc>
        <w:tc>
          <w:tcPr>
            <w:tcW w:w="3117" w:type="dxa"/>
            <w:shd w:val="clear" w:color="auto" w:fill="A6A6A6" w:themeFill="background1" w:themeFillShade="A6"/>
          </w:tcPr>
          <w:p w14:paraId="0F05B75D" w14:textId="77777777" w:rsidR="00D8426A" w:rsidRPr="0030247D" w:rsidRDefault="00D8426A" w:rsidP="00E90B79">
            <w:pPr>
              <w:pStyle w:val="Normal1"/>
              <w:jc w:val="center"/>
              <w:rPr>
                <w:b/>
              </w:rPr>
            </w:pPr>
            <w:r w:rsidRPr="0030247D">
              <w:rPr>
                <w:b/>
              </w:rPr>
              <w:t>Responsible Party</w:t>
            </w:r>
          </w:p>
        </w:tc>
        <w:tc>
          <w:tcPr>
            <w:tcW w:w="3117" w:type="dxa"/>
            <w:shd w:val="clear" w:color="auto" w:fill="A6A6A6" w:themeFill="background1" w:themeFillShade="A6"/>
          </w:tcPr>
          <w:p w14:paraId="69581CAF" w14:textId="77777777" w:rsidR="00D8426A" w:rsidRPr="0030247D" w:rsidRDefault="00D8426A" w:rsidP="00E90B79">
            <w:pPr>
              <w:pStyle w:val="Normal1"/>
              <w:jc w:val="center"/>
              <w:rPr>
                <w:b/>
              </w:rPr>
            </w:pPr>
            <w:r w:rsidRPr="0030247D">
              <w:rPr>
                <w:b/>
              </w:rPr>
              <w:t>Comments</w:t>
            </w:r>
          </w:p>
        </w:tc>
      </w:tr>
      <w:tr w:rsidR="00D8426A" w:rsidRPr="0030247D" w14:paraId="314B522E" w14:textId="77777777" w:rsidTr="00E90B79">
        <w:tc>
          <w:tcPr>
            <w:tcW w:w="3116" w:type="dxa"/>
          </w:tcPr>
          <w:p w14:paraId="719216C6" w14:textId="77777777" w:rsidR="00D8426A" w:rsidRPr="0030247D" w:rsidRDefault="00D8426A" w:rsidP="00E90B79">
            <w:pPr>
              <w:pStyle w:val="Normal1"/>
              <w:rPr>
                <w:sz w:val="20"/>
                <w:szCs w:val="20"/>
              </w:rPr>
            </w:pPr>
            <w:r w:rsidRPr="0030247D">
              <w:rPr>
                <w:sz w:val="20"/>
                <w:szCs w:val="20"/>
              </w:rPr>
              <w:t>Summary of group meeting</w:t>
            </w:r>
          </w:p>
        </w:tc>
        <w:tc>
          <w:tcPr>
            <w:tcW w:w="3117" w:type="dxa"/>
          </w:tcPr>
          <w:p w14:paraId="0C8096A7" w14:textId="77777777" w:rsidR="00D8426A" w:rsidRPr="0030247D" w:rsidRDefault="00D8426A" w:rsidP="00E90B79">
            <w:pPr>
              <w:pStyle w:val="Normal1"/>
              <w:rPr>
                <w:sz w:val="20"/>
                <w:szCs w:val="20"/>
              </w:rPr>
            </w:pPr>
            <w:r w:rsidRPr="0030247D">
              <w:rPr>
                <w:sz w:val="20"/>
                <w:szCs w:val="20"/>
              </w:rPr>
              <w:t>Team Awesome</w:t>
            </w:r>
          </w:p>
          <w:p w14:paraId="3C204DB9" w14:textId="77777777" w:rsidR="00D8426A" w:rsidRPr="0030247D" w:rsidRDefault="00D8426A" w:rsidP="00E90B79">
            <w:pPr>
              <w:pStyle w:val="Normal1"/>
              <w:tabs>
                <w:tab w:val="center" w:pos="1450"/>
              </w:tabs>
              <w:rPr>
                <w:sz w:val="20"/>
                <w:szCs w:val="20"/>
              </w:rPr>
            </w:pPr>
          </w:p>
        </w:tc>
        <w:tc>
          <w:tcPr>
            <w:tcW w:w="3117" w:type="dxa"/>
          </w:tcPr>
          <w:p w14:paraId="3E528FDE"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Finalized collection of documents</w:t>
            </w:r>
          </w:p>
          <w:p w14:paraId="00661371" w14:textId="77777777" w:rsidR="00D8426A" w:rsidRPr="0030247D" w:rsidRDefault="00D8426A" w:rsidP="00D8426A">
            <w:pPr>
              <w:pStyle w:val="Normal1"/>
              <w:numPr>
                <w:ilvl w:val="0"/>
                <w:numId w:val="4"/>
              </w:numPr>
              <w:spacing w:after="0"/>
              <w:ind w:left="134" w:hanging="180"/>
              <w:contextualSpacing/>
              <w:rPr>
                <w:sz w:val="20"/>
                <w:szCs w:val="20"/>
              </w:rPr>
            </w:pPr>
            <w:r w:rsidRPr="0030247D">
              <w:rPr>
                <w:sz w:val="20"/>
                <w:szCs w:val="20"/>
              </w:rPr>
              <w:t>Finalized formatting on M2</w:t>
            </w:r>
          </w:p>
          <w:p w14:paraId="670476B8" w14:textId="77777777" w:rsidR="00D8426A" w:rsidRPr="0030247D" w:rsidRDefault="00D8426A" w:rsidP="00E90B79">
            <w:pPr>
              <w:pStyle w:val="Normal1"/>
              <w:ind w:left="134"/>
              <w:contextualSpacing/>
              <w:rPr>
                <w:sz w:val="20"/>
                <w:szCs w:val="20"/>
              </w:rPr>
            </w:pPr>
          </w:p>
        </w:tc>
      </w:tr>
    </w:tbl>
    <w:p w14:paraId="319C6EB3" w14:textId="77777777" w:rsidR="00D8426A" w:rsidRPr="0030247D" w:rsidRDefault="00D8426A" w:rsidP="00D8426A">
      <w:pPr>
        <w:pStyle w:val="Normal1"/>
      </w:pPr>
      <w:r w:rsidRPr="0030247D">
        <w:rPr>
          <w:b/>
        </w:rPr>
        <w:t>Handouts:</w:t>
      </w:r>
      <w:r w:rsidRPr="0030247D">
        <w:t xml:space="preserve"> None</w:t>
      </w:r>
    </w:p>
    <w:p w14:paraId="594FA783" w14:textId="77777777" w:rsidR="00D8426A" w:rsidRPr="0030247D" w:rsidRDefault="00D8426A" w:rsidP="00D8426A">
      <w:pPr>
        <w:pStyle w:val="Normal1"/>
      </w:pPr>
      <w:r w:rsidRPr="0030247D">
        <w:rPr>
          <w:b/>
        </w:rPr>
        <w:t>Discussion:</w:t>
      </w:r>
      <w:r w:rsidRPr="0030247D">
        <w:t xml:space="preserve"> See Comments</w:t>
      </w:r>
    </w:p>
    <w:p w14:paraId="5FDA284D" w14:textId="77777777" w:rsidR="00D8426A" w:rsidRPr="0030247D" w:rsidRDefault="00D8426A" w:rsidP="00D8426A"/>
    <w:p w14:paraId="64566AEF" w14:textId="77777777" w:rsidR="005B7A68" w:rsidRPr="0030247D" w:rsidRDefault="005B7A68">
      <w:pPr>
        <w:pStyle w:val="Normal1"/>
        <w:spacing w:line="259" w:lineRule="auto"/>
      </w:pPr>
    </w:p>
    <w:p w14:paraId="24FD1296" w14:textId="5B23E6C0" w:rsidR="00134E7C" w:rsidRPr="0030247D" w:rsidRDefault="00134E7C">
      <w:pPr>
        <w:pStyle w:val="Normal1"/>
        <w:widowControl w:val="0"/>
        <w:spacing w:after="0" w:line="276" w:lineRule="auto"/>
        <w:sectPr w:rsidR="00134E7C" w:rsidRPr="0030247D">
          <w:type w:val="continuous"/>
          <w:pgSz w:w="12240" w:h="15840"/>
          <w:pgMar w:top="1440" w:right="1440" w:bottom="1440" w:left="1440" w:header="0" w:footer="720" w:gutter="0"/>
          <w:cols w:space="720"/>
        </w:sectPr>
      </w:pPr>
    </w:p>
    <w:p w14:paraId="1BBED292" w14:textId="77777777" w:rsidR="00134E7C" w:rsidRPr="0030247D" w:rsidRDefault="00134E7C">
      <w:pPr>
        <w:pStyle w:val="Normal1"/>
        <w:spacing w:line="259" w:lineRule="auto"/>
      </w:pPr>
    </w:p>
    <w:p w14:paraId="72AE8B22" w14:textId="77777777" w:rsidR="009343A1" w:rsidRDefault="009343A1" w:rsidP="005A6D21">
      <w:pPr>
        <w:pStyle w:val="Normal1"/>
        <w:jc w:val="center"/>
        <w:rPr>
          <w:b/>
          <w:sz w:val="28"/>
          <w:szCs w:val="28"/>
        </w:rPr>
      </w:pPr>
    </w:p>
    <w:p w14:paraId="3513795F" w14:textId="77777777" w:rsidR="009343A1" w:rsidRDefault="009343A1" w:rsidP="005A6D21">
      <w:pPr>
        <w:pStyle w:val="Normal1"/>
        <w:jc w:val="center"/>
        <w:rPr>
          <w:b/>
          <w:sz w:val="28"/>
          <w:szCs w:val="28"/>
        </w:rPr>
      </w:pPr>
    </w:p>
    <w:p w14:paraId="70F61617" w14:textId="77777777" w:rsidR="009343A1" w:rsidRDefault="009343A1" w:rsidP="005A6D21">
      <w:pPr>
        <w:pStyle w:val="Normal1"/>
        <w:jc w:val="center"/>
        <w:rPr>
          <w:b/>
          <w:sz w:val="28"/>
          <w:szCs w:val="28"/>
        </w:rPr>
      </w:pPr>
    </w:p>
    <w:p w14:paraId="3378EE1A" w14:textId="77777777" w:rsidR="009343A1" w:rsidRDefault="009343A1" w:rsidP="005A6D21">
      <w:pPr>
        <w:pStyle w:val="Normal1"/>
        <w:jc w:val="center"/>
        <w:rPr>
          <w:b/>
          <w:sz w:val="28"/>
          <w:szCs w:val="28"/>
        </w:rPr>
      </w:pPr>
    </w:p>
    <w:p w14:paraId="7BE8D91E" w14:textId="77777777" w:rsidR="009343A1" w:rsidRDefault="009343A1" w:rsidP="005A6D21">
      <w:pPr>
        <w:pStyle w:val="Normal1"/>
        <w:jc w:val="center"/>
        <w:rPr>
          <w:b/>
          <w:sz w:val="28"/>
          <w:szCs w:val="28"/>
        </w:rPr>
      </w:pPr>
    </w:p>
    <w:p w14:paraId="288F144D" w14:textId="77777777" w:rsidR="009343A1" w:rsidRDefault="009343A1" w:rsidP="005A6D21">
      <w:pPr>
        <w:pStyle w:val="Normal1"/>
        <w:jc w:val="center"/>
        <w:rPr>
          <w:b/>
          <w:sz w:val="28"/>
          <w:szCs w:val="28"/>
        </w:rPr>
      </w:pPr>
    </w:p>
    <w:p w14:paraId="47C48A66" w14:textId="77777777" w:rsidR="009343A1" w:rsidRDefault="009343A1" w:rsidP="005A6D21">
      <w:pPr>
        <w:pStyle w:val="Normal1"/>
        <w:jc w:val="center"/>
        <w:rPr>
          <w:b/>
          <w:sz w:val="28"/>
          <w:szCs w:val="28"/>
        </w:rPr>
      </w:pPr>
    </w:p>
    <w:p w14:paraId="168A3934" w14:textId="77777777" w:rsidR="009343A1" w:rsidRDefault="009343A1" w:rsidP="005A6D21">
      <w:pPr>
        <w:pStyle w:val="Normal1"/>
        <w:jc w:val="center"/>
        <w:rPr>
          <w:b/>
          <w:sz w:val="28"/>
          <w:szCs w:val="28"/>
        </w:rPr>
      </w:pPr>
    </w:p>
    <w:p w14:paraId="0ABD984A" w14:textId="77777777" w:rsidR="009343A1" w:rsidRDefault="009343A1" w:rsidP="005A6D21">
      <w:pPr>
        <w:pStyle w:val="Normal1"/>
        <w:jc w:val="center"/>
        <w:rPr>
          <w:b/>
          <w:sz w:val="28"/>
          <w:szCs w:val="28"/>
        </w:rPr>
      </w:pPr>
    </w:p>
    <w:p w14:paraId="7211EDC6" w14:textId="7C23F6BD" w:rsidR="00134E7C" w:rsidRDefault="001B30FF" w:rsidP="005A6D21">
      <w:pPr>
        <w:pStyle w:val="Normal1"/>
        <w:jc w:val="center"/>
        <w:rPr>
          <w:b/>
          <w:sz w:val="28"/>
          <w:szCs w:val="28"/>
        </w:rPr>
      </w:pPr>
      <w:r w:rsidRPr="0030247D">
        <w:rPr>
          <w:b/>
          <w:sz w:val="28"/>
          <w:szCs w:val="28"/>
        </w:rPr>
        <w:lastRenderedPageBreak/>
        <w:t>Team Member Status Report</w:t>
      </w:r>
    </w:p>
    <w:p w14:paraId="44B506FE" w14:textId="77777777" w:rsidR="005A6D21" w:rsidRPr="0030247D" w:rsidRDefault="005A6D21" w:rsidP="005A6D21">
      <w:pPr>
        <w:pStyle w:val="Normal1"/>
        <w:jc w:val="center"/>
        <w:rPr>
          <w:b/>
          <w:sz w:val="28"/>
          <w:szCs w:val="28"/>
        </w:rPr>
      </w:pPr>
    </w:p>
    <w:p w14:paraId="34DBCB6E" w14:textId="77777777" w:rsidR="00134E7C" w:rsidRPr="0030247D" w:rsidRDefault="001B30FF">
      <w:pPr>
        <w:pStyle w:val="Normal1"/>
        <w:rPr>
          <w:b/>
          <w:u w:val="single"/>
        </w:rPr>
      </w:pPr>
      <w:r w:rsidRPr="0030247D">
        <w:rPr>
          <w:b/>
          <w:u w:val="single"/>
        </w:rPr>
        <w:t>Current Milestone Activities</w:t>
      </w:r>
    </w:p>
    <w:p w14:paraId="6F180729" w14:textId="77777777" w:rsidR="00134E7C" w:rsidRPr="0030247D" w:rsidRDefault="001B30FF">
      <w:pPr>
        <w:pStyle w:val="Normal1"/>
      </w:pPr>
      <w:r w:rsidRPr="0030247D">
        <w:t xml:space="preserve">Name: Thomas Jorgensen </w:t>
      </w:r>
    </w:p>
    <w:p w14:paraId="07D7A5B0" w14:textId="77777777" w:rsidR="00134E7C" w:rsidRPr="0030247D" w:rsidRDefault="001B30FF">
      <w:pPr>
        <w:pStyle w:val="Normal1"/>
      </w:pPr>
      <w:r w:rsidRPr="0030247D">
        <w:t>Completed</w:t>
      </w:r>
    </w:p>
    <w:p w14:paraId="0522A80F" w14:textId="58F3F914" w:rsidR="00134E7C" w:rsidRPr="0030247D" w:rsidRDefault="00135C93">
      <w:pPr>
        <w:pStyle w:val="Normal1"/>
      </w:pPr>
      <w:r w:rsidRPr="0030247D">
        <w:tab/>
        <w:t>1)</w:t>
      </w:r>
      <w:r w:rsidR="001B30FF" w:rsidRPr="0030247D">
        <w:t xml:space="preserve"> Created and revised documents for M</w:t>
      </w:r>
      <w:r w:rsidRPr="0030247D">
        <w:t>ilestone 2</w:t>
      </w:r>
    </w:p>
    <w:p w14:paraId="547242AA" w14:textId="154AC8A8" w:rsidR="00135C93" w:rsidRPr="0030247D" w:rsidRDefault="00135C93" w:rsidP="00A10E49">
      <w:pPr>
        <w:pStyle w:val="Normal1"/>
        <w:numPr>
          <w:ilvl w:val="0"/>
          <w:numId w:val="32"/>
        </w:numPr>
        <w:spacing w:after="0"/>
      </w:pPr>
      <w:r w:rsidRPr="0030247D">
        <w:t>Gannt Chart</w:t>
      </w:r>
    </w:p>
    <w:p w14:paraId="71009D09" w14:textId="0BFC9F3B" w:rsidR="00135C93" w:rsidRPr="0030247D" w:rsidRDefault="00135C93" w:rsidP="00A10E49">
      <w:pPr>
        <w:pStyle w:val="Normal1"/>
        <w:numPr>
          <w:ilvl w:val="0"/>
          <w:numId w:val="32"/>
        </w:numPr>
        <w:spacing w:after="0"/>
      </w:pPr>
      <w:r w:rsidRPr="0030247D">
        <w:t>Economic Feasibility Analysis</w:t>
      </w:r>
    </w:p>
    <w:p w14:paraId="673820E2" w14:textId="2414FE73" w:rsidR="00134E7C" w:rsidRPr="0030247D" w:rsidRDefault="001B30FF">
      <w:pPr>
        <w:pStyle w:val="Normal1"/>
      </w:pPr>
      <w:r w:rsidRPr="0030247D">
        <w:t>In-Progress (estimated date of completion)</w:t>
      </w:r>
    </w:p>
    <w:p w14:paraId="6F525C0F" w14:textId="77777777" w:rsidR="00134E7C" w:rsidRPr="0030247D" w:rsidRDefault="001B30FF" w:rsidP="00A10E49">
      <w:pPr>
        <w:pStyle w:val="Normal1"/>
        <w:numPr>
          <w:ilvl w:val="0"/>
          <w:numId w:val="9"/>
        </w:numPr>
        <w:contextualSpacing/>
      </w:pPr>
      <w:r w:rsidRPr="0030247D">
        <w:t>Milestone 2 activities (10/11/17)</w:t>
      </w:r>
    </w:p>
    <w:p w14:paraId="45A2A31C" w14:textId="77777777" w:rsidR="00134E7C" w:rsidRPr="0030247D" w:rsidRDefault="001B30FF">
      <w:pPr>
        <w:pStyle w:val="Normal1"/>
      </w:pPr>
      <w:r w:rsidRPr="0030247D">
        <w:t>Other/Issues</w:t>
      </w:r>
    </w:p>
    <w:p w14:paraId="19791675" w14:textId="77777777" w:rsidR="005162FD" w:rsidRPr="0030247D" w:rsidRDefault="005162FD" w:rsidP="005162FD">
      <w:pPr>
        <w:pStyle w:val="Normal1"/>
        <w:numPr>
          <w:ilvl w:val="0"/>
          <w:numId w:val="31"/>
        </w:numPr>
      </w:pPr>
      <w:r w:rsidRPr="0030247D">
        <w:t>Focus on future of project</w:t>
      </w:r>
    </w:p>
    <w:p w14:paraId="4A395A82" w14:textId="77777777" w:rsidR="004216C7" w:rsidRDefault="004216C7" w:rsidP="004216C7">
      <w:pPr>
        <w:rPr>
          <w:b/>
        </w:rPr>
      </w:pPr>
    </w:p>
    <w:p w14:paraId="6D3F0B2C" w14:textId="5411CEDA" w:rsidR="00134E7C" w:rsidRPr="004216C7" w:rsidRDefault="001B30FF" w:rsidP="004216C7">
      <w:pPr>
        <w:rPr>
          <w:b/>
        </w:rPr>
      </w:pPr>
      <w:r w:rsidRPr="0030247D">
        <w:rPr>
          <w:b/>
          <w:u w:val="single"/>
        </w:rPr>
        <w:t>Current Milestone Activities</w:t>
      </w:r>
    </w:p>
    <w:p w14:paraId="269C8EA6" w14:textId="77777777" w:rsidR="00134E7C" w:rsidRPr="0030247D" w:rsidRDefault="001B30FF">
      <w:pPr>
        <w:pStyle w:val="Normal1"/>
      </w:pPr>
      <w:r w:rsidRPr="0030247D">
        <w:rPr>
          <w:b/>
        </w:rPr>
        <w:t>Name:</w:t>
      </w:r>
      <w:r w:rsidRPr="0030247D">
        <w:t xml:space="preserve"> Collyn Sansoni</w:t>
      </w:r>
    </w:p>
    <w:p w14:paraId="5F192CED" w14:textId="77777777" w:rsidR="00134E7C" w:rsidRPr="0030247D" w:rsidRDefault="001B30FF">
      <w:pPr>
        <w:pStyle w:val="Normal1"/>
        <w:rPr>
          <w:b/>
        </w:rPr>
      </w:pPr>
      <w:r w:rsidRPr="0030247D">
        <w:rPr>
          <w:b/>
        </w:rPr>
        <w:t>Completed</w:t>
      </w:r>
    </w:p>
    <w:p w14:paraId="63DD69E5" w14:textId="36B29902" w:rsidR="00134E7C" w:rsidRPr="0030247D" w:rsidRDefault="00934854">
      <w:pPr>
        <w:pStyle w:val="Normal1"/>
      </w:pPr>
      <w:r w:rsidRPr="0030247D">
        <w:tab/>
        <w:t>1) Completed Milestone 2</w:t>
      </w:r>
      <w:r w:rsidR="001B30FF" w:rsidRPr="0030247D">
        <w:t xml:space="preserve"> documents</w:t>
      </w:r>
    </w:p>
    <w:p w14:paraId="6469C07D" w14:textId="411125E6" w:rsidR="00934854" w:rsidRPr="0030247D" w:rsidRDefault="00135C93" w:rsidP="00A10E49">
      <w:pPr>
        <w:pStyle w:val="Normal1"/>
        <w:numPr>
          <w:ilvl w:val="0"/>
          <w:numId w:val="6"/>
        </w:numPr>
        <w:spacing w:after="0"/>
        <w:ind w:left="1980" w:hanging="180"/>
        <w:contextualSpacing/>
      </w:pPr>
      <w:r w:rsidRPr="0030247D">
        <w:t xml:space="preserve"> </w:t>
      </w:r>
      <w:r w:rsidR="00934854" w:rsidRPr="0030247D">
        <w:t>Enterprise Diagrams</w:t>
      </w:r>
    </w:p>
    <w:p w14:paraId="25AB54E8" w14:textId="0B92216B" w:rsidR="00934854" w:rsidRPr="0030247D" w:rsidRDefault="00934854" w:rsidP="00135C93">
      <w:pPr>
        <w:pStyle w:val="Normal1"/>
        <w:numPr>
          <w:ilvl w:val="0"/>
          <w:numId w:val="1"/>
        </w:numPr>
      </w:pPr>
      <w:r w:rsidRPr="0030247D">
        <w:t xml:space="preserve">Revised Milestone 2 documents </w:t>
      </w:r>
    </w:p>
    <w:p w14:paraId="757BCB56" w14:textId="1E451511" w:rsidR="00135C93" w:rsidRPr="0030247D" w:rsidRDefault="00135C93" w:rsidP="00A10E49">
      <w:pPr>
        <w:pStyle w:val="Normal1"/>
        <w:numPr>
          <w:ilvl w:val="0"/>
          <w:numId w:val="6"/>
        </w:numPr>
        <w:spacing w:after="0"/>
      </w:pPr>
      <w:r w:rsidRPr="0030247D">
        <w:t>Change Log</w:t>
      </w:r>
    </w:p>
    <w:p w14:paraId="5B45E958" w14:textId="1977A40A" w:rsidR="00135C93" w:rsidRPr="0030247D" w:rsidRDefault="00135C93" w:rsidP="00A10E49">
      <w:pPr>
        <w:pStyle w:val="Normal1"/>
        <w:numPr>
          <w:ilvl w:val="0"/>
          <w:numId w:val="6"/>
        </w:numPr>
        <w:spacing w:after="0"/>
      </w:pPr>
      <w:r w:rsidRPr="0030247D">
        <w:t>Meeting Communications</w:t>
      </w:r>
    </w:p>
    <w:p w14:paraId="2777B1A9" w14:textId="4A4A765B" w:rsidR="00134E7C" w:rsidRPr="0030247D" w:rsidRDefault="001B30FF">
      <w:pPr>
        <w:pStyle w:val="Normal1"/>
      </w:pPr>
      <w:r w:rsidRPr="0030247D">
        <w:rPr>
          <w:b/>
        </w:rPr>
        <w:t>In-Progress (estimated date of completion)</w:t>
      </w:r>
    </w:p>
    <w:p w14:paraId="35E75E96" w14:textId="77777777" w:rsidR="00134E7C" w:rsidRPr="0030247D" w:rsidRDefault="001B30FF">
      <w:pPr>
        <w:pStyle w:val="Normal1"/>
        <w:ind w:left="720"/>
      </w:pPr>
      <w:r w:rsidRPr="0030247D">
        <w:t>1) Milestone 2 activities (10/11/17)</w:t>
      </w:r>
    </w:p>
    <w:p w14:paraId="08247132" w14:textId="77777777" w:rsidR="00134E7C" w:rsidRPr="0030247D" w:rsidRDefault="001B30FF">
      <w:pPr>
        <w:pStyle w:val="Normal1"/>
        <w:rPr>
          <w:b/>
        </w:rPr>
      </w:pPr>
      <w:r w:rsidRPr="0030247D">
        <w:rPr>
          <w:b/>
        </w:rPr>
        <w:t>Other/Issues</w:t>
      </w:r>
    </w:p>
    <w:p w14:paraId="4DDA0EEF" w14:textId="275E589B" w:rsidR="006541EC" w:rsidRPr="0030247D" w:rsidRDefault="006541EC" w:rsidP="006541EC">
      <w:pPr>
        <w:pStyle w:val="Normal1"/>
        <w:numPr>
          <w:ilvl w:val="0"/>
          <w:numId w:val="34"/>
        </w:numPr>
        <w:ind w:left="990" w:hanging="270"/>
      </w:pPr>
      <w:r w:rsidRPr="0030247D">
        <w:t>Focus on future of project</w:t>
      </w:r>
    </w:p>
    <w:p w14:paraId="3C26CE99" w14:textId="66C5D06F" w:rsidR="00134E7C" w:rsidRPr="0030247D" w:rsidRDefault="00134E7C" w:rsidP="006541EC">
      <w:pPr>
        <w:pStyle w:val="Normal1"/>
        <w:ind w:left="720"/>
      </w:pPr>
    </w:p>
    <w:p w14:paraId="59482900" w14:textId="77777777" w:rsidR="00134E7C" w:rsidRPr="0030247D" w:rsidRDefault="001B30FF">
      <w:pPr>
        <w:pStyle w:val="Normal1"/>
        <w:rPr>
          <w:b/>
          <w:u w:val="single"/>
        </w:rPr>
      </w:pPr>
      <w:r w:rsidRPr="0030247D">
        <w:rPr>
          <w:b/>
          <w:u w:val="single"/>
        </w:rPr>
        <w:lastRenderedPageBreak/>
        <w:t>Current Milestone Activities</w:t>
      </w:r>
    </w:p>
    <w:p w14:paraId="4059C7E8" w14:textId="77777777" w:rsidR="00134E7C" w:rsidRPr="0030247D" w:rsidRDefault="001B30FF">
      <w:pPr>
        <w:pStyle w:val="Normal1"/>
      </w:pPr>
      <w:r w:rsidRPr="0030247D">
        <w:rPr>
          <w:b/>
        </w:rPr>
        <w:t>Name:</w:t>
      </w:r>
      <w:r w:rsidRPr="0030247D">
        <w:t xml:space="preserve"> Justin Hendricks</w:t>
      </w:r>
    </w:p>
    <w:p w14:paraId="4F56E021" w14:textId="77777777" w:rsidR="00134E7C" w:rsidRPr="0030247D" w:rsidRDefault="001B30FF">
      <w:pPr>
        <w:pStyle w:val="Normal1"/>
        <w:rPr>
          <w:b/>
        </w:rPr>
      </w:pPr>
      <w:r w:rsidRPr="0030247D">
        <w:rPr>
          <w:b/>
        </w:rPr>
        <w:t>Completed</w:t>
      </w:r>
    </w:p>
    <w:p w14:paraId="52E12B74" w14:textId="6DDC9D9D" w:rsidR="00934854" w:rsidRPr="0030247D" w:rsidRDefault="00934854" w:rsidP="00A10E49">
      <w:pPr>
        <w:pStyle w:val="Normal1"/>
        <w:numPr>
          <w:ilvl w:val="0"/>
          <w:numId w:val="30"/>
        </w:numPr>
      </w:pPr>
      <w:r w:rsidRPr="0030247D">
        <w:t>Completed Milestone 2</w:t>
      </w:r>
      <w:r w:rsidR="001B30FF" w:rsidRPr="0030247D">
        <w:t xml:space="preserve"> documents</w:t>
      </w:r>
    </w:p>
    <w:p w14:paraId="5E0F25BA" w14:textId="3CE68ED0" w:rsidR="00134E7C" w:rsidRPr="0030247D" w:rsidRDefault="001B30FF">
      <w:pPr>
        <w:pStyle w:val="Normal1"/>
        <w:numPr>
          <w:ilvl w:val="0"/>
          <w:numId w:val="3"/>
        </w:numPr>
        <w:ind w:left="1980" w:hanging="180"/>
        <w:contextualSpacing/>
      </w:pPr>
      <w:r w:rsidRPr="0030247D">
        <w:t xml:space="preserve"> </w:t>
      </w:r>
      <w:r w:rsidR="00934854" w:rsidRPr="0030247D">
        <w:t>Work Breakdown Structure</w:t>
      </w:r>
    </w:p>
    <w:p w14:paraId="4651EBB7" w14:textId="6C6C34A0" w:rsidR="00934854" w:rsidRPr="0030247D" w:rsidRDefault="00934854" w:rsidP="00934854">
      <w:pPr>
        <w:pStyle w:val="Normal1"/>
        <w:numPr>
          <w:ilvl w:val="0"/>
          <w:numId w:val="3"/>
        </w:numPr>
        <w:ind w:left="1980" w:hanging="180"/>
        <w:contextualSpacing/>
      </w:pPr>
      <w:r w:rsidRPr="0030247D">
        <w:t>Work Breakdown Structure Dictionary</w:t>
      </w:r>
    </w:p>
    <w:p w14:paraId="0E2BC681" w14:textId="77777777" w:rsidR="00934854" w:rsidRPr="0030247D" w:rsidRDefault="00934854" w:rsidP="00934854">
      <w:pPr>
        <w:pStyle w:val="Normal1"/>
        <w:ind w:left="1980"/>
        <w:contextualSpacing/>
      </w:pPr>
    </w:p>
    <w:p w14:paraId="06272DEF" w14:textId="07EBA87C" w:rsidR="00134E7C" w:rsidRPr="0030247D" w:rsidRDefault="001B30FF" w:rsidP="00A10E49">
      <w:pPr>
        <w:pStyle w:val="Normal1"/>
        <w:numPr>
          <w:ilvl w:val="0"/>
          <w:numId w:val="30"/>
        </w:numPr>
      </w:pPr>
      <w:r w:rsidRPr="0030247D">
        <w:t>Met with client and determined needs for product</w:t>
      </w:r>
    </w:p>
    <w:p w14:paraId="2819E9BD" w14:textId="4DDEB0BC" w:rsidR="00134E7C" w:rsidRPr="0030247D" w:rsidRDefault="001B30FF">
      <w:pPr>
        <w:pStyle w:val="Normal1"/>
        <w:numPr>
          <w:ilvl w:val="0"/>
          <w:numId w:val="3"/>
        </w:numPr>
        <w:ind w:left="1980" w:hanging="180"/>
        <w:contextualSpacing/>
      </w:pPr>
      <w:r w:rsidRPr="0030247D">
        <w:t>Organized meeting between Der</w:t>
      </w:r>
      <w:r w:rsidR="00A41EC6" w:rsidRPr="0030247D">
        <w:t>i</w:t>
      </w:r>
      <w:r w:rsidRPr="0030247D">
        <w:t>k and Team Awesome</w:t>
      </w:r>
    </w:p>
    <w:p w14:paraId="732F0CB5" w14:textId="2548E762" w:rsidR="00934854" w:rsidRPr="0030247D" w:rsidRDefault="00934854" w:rsidP="00A10E49">
      <w:pPr>
        <w:pStyle w:val="Normal1"/>
        <w:numPr>
          <w:ilvl w:val="0"/>
          <w:numId w:val="30"/>
        </w:numPr>
        <w:contextualSpacing/>
      </w:pPr>
      <w:r w:rsidRPr="0030247D">
        <w:t>Milestone manager for Milestone 2</w:t>
      </w:r>
    </w:p>
    <w:p w14:paraId="0528CF2E" w14:textId="77777777" w:rsidR="00134E7C" w:rsidRPr="0030247D" w:rsidRDefault="001B30FF">
      <w:pPr>
        <w:pStyle w:val="Normal1"/>
        <w:rPr>
          <w:b/>
        </w:rPr>
      </w:pPr>
      <w:r w:rsidRPr="0030247D">
        <w:rPr>
          <w:b/>
        </w:rPr>
        <w:t>In-Progress (estimated date of completion)</w:t>
      </w:r>
    </w:p>
    <w:p w14:paraId="09A0D12F" w14:textId="77777777" w:rsidR="00134E7C" w:rsidRPr="0030247D" w:rsidRDefault="001B30FF">
      <w:pPr>
        <w:pStyle w:val="Normal1"/>
        <w:ind w:left="720"/>
      </w:pPr>
      <w:r w:rsidRPr="0030247D">
        <w:t>1) Milestone 2 activities (10/11/17)</w:t>
      </w:r>
    </w:p>
    <w:p w14:paraId="7985B7C3" w14:textId="77777777" w:rsidR="00134E7C" w:rsidRPr="0030247D" w:rsidRDefault="001B30FF">
      <w:pPr>
        <w:pStyle w:val="Normal1"/>
        <w:rPr>
          <w:b/>
        </w:rPr>
      </w:pPr>
      <w:r w:rsidRPr="0030247D">
        <w:rPr>
          <w:b/>
        </w:rPr>
        <w:t>Other/Issues</w:t>
      </w:r>
    </w:p>
    <w:p w14:paraId="0451F4E5" w14:textId="54CC8154" w:rsidR="00934854" w:rsidRPr="0030247D" w:rsidRDefault="00934854" w:rsidP="00A10E49">
      <w:pPr>
        <w:pStyle w:val="Normal1"/>
        <w:numPr>
          <w:ilvl w:val="0"/>
          <w:numId w:val="31"/>
        </w:numPr>
      </w:pPr>
      <w:r w:rsidRPr="0030247D">
        <w:t>Coordinate future meetings between Derik and Team Awesome</w:t>
      </w:r>
    </w:p>
    <w:p w14:paraId="354AA2D9" w14:textId="671C3E8D" w:rsidR="00134E7C" w:rsidRPr="0030247D" w:rsidRDefault="001B30FF">
      <w:pPr>
        <w:pStyle w:val="Normal1"/>
        <w:rPr>
          <w:b/>
          <w:u w:val="single"/>
        </w:rPr>
      </w:pPr>
      <w:r w:rsidRPr="0030247D">
        <w:rPr>
          <w:b/>
          <w:u w:val="single"/>
        </w:rPr>
        <w:t>Current Milestone Activities</w:t>
      </w:r>
    </w:p>
    <w:p w14:paraId="0B563C7F" w14:textId="77777777" w:rsidR="00134E7C" w:rsidRPr="0030247D" w:rsidRDefault="001B30FF">
      <w:pPr>
        <w:pStyle w:val="Normal1"/>
      </w:pPr>
      <w:r w:rsidRPr="0030247D">
        <w:rPr>
          <w:b/>
        </w:rPr>
        <w:t>Name:</w:t>
      </w:r>
      <w:r w:rsidRPr="0030247D">
        <w:t xml:space="preserve"> Paul Naumann</w:t>
      </w:r>
    </w:p>
    <w:p w14:paraId="065B8990" w14:textId="77777777" w:rsidR="00134E7C" w:rsidRPr="0030247D" w:rsidRDefault="001B30FF">
      <w:pPr>
        <w:pStyle w:val="Normal1"/>
        <w:rPr>
          <w:b/>
        </w:rPr>
      </w:pPr>
      <w:r w:rsidRPr="0030247D">
        <w:rPr>
          <w:b/>
        </w:rPr>
        <w:t>Completed</w:t>
      </w:r>
    </w:p>
    <w:p w14:paraId="00B92059" w14:textId="77777777" w:rsidR="00134E7C" w:rsidRPr="0030247D" w:rsidRDefault="001B30FF">
      <w:pPr>
        <w:pStyle w:val="Normal1"/>
      </w:pPr>
      <w:r w:rsidRPr="0030247D">
        <w:tab/>
        <w:t>1) Met with client and determined needs for product</w:t>
      </w:r>
    </w:p>
    <w:p w14:paraId="591AB14D" w14:textId="02354743" w:rsidR="00134E7C" w:rsidRPr="0030247D" w:rsidRDefault="001B30FF" w:rsidP="00F65B43">
      <w:pPr>
        <w:pStyle w:val="Normal1"/>
        <w:spacing w:before="240"/>
      </w:pPr>
      <w:r w:rsidRPr="0030247D">
        <w:tab/>
        <w:t>2) Created and r</w:t>
      </w:r>
      <w:r w:rsidR="00934854" w:rsidRPr="0030247D">
        <w:t>evised documents for Milestone 2</w:t>
      </w:r>
    </w:p>
    <w:p w14:paraId="21BA639C" w14:textId="6FCD159E" w:rsidR="00134E7C" w:rsidRPr="0030247D" w:rsidRDefault="00934854" w:rsidP="00F65B43">
      <w:pPr>
        <w:pStyle w:val="Normal1"/>
        <w:numPr>
          <w:ilvl w:val="0"/>
          <w:numId w:val="3"/>
        </w:numPr>
        <w:spacing w:before="240"/>
        <w:ind w:left="1980" w:hanging="180"/>
        <w:contextualSpacing/>
      </w:pPr>
      <w:r w:rsidRPr="0030247D">
        <w:t>Statement of Work</w:t>
      </w:r>
    </w:p>
    <w:p w14:paraId="29C340AA" w14:textId="7C774ACD" w:rsidR="00934854" w:rsidRPr="0030247D" w:rsidRDefault="00934854" w:rsidP="00F65B43">
      <w:pPr>
        <w:pStyle w:val="Normal1"/>
        <w:numPr>
          <w:ilvl w:val="0"/>
          <w:numId w:val="3"/>
        </w:numPr>
        <w:spacing w:before="240"/>
        <w:ind w:left="1980" w:hanging="180"/>
        <w:contextualSpacing/>
      </w:pPr>
      <w:r w:rsidRPr="0030247D">
        <w:t>Project Scope Statement</w:t>
      </w:r>
    </w:p>
    <w:p w14:paraId="077DA22C" w14:textId="71EC342F" w:rsidR="00934854" w:rsidRPr="0030247D" w:rsidRDefault="00934854" w:rsidP="00A10E49">
      <w:pPr>
        <w:pStyle w:val="Normal1"/>
        <w:numPr>
          <w:ilvl w:val="0"/>
          <w:numId w:val="31"/>
        </w:numPr>
        <w:spacing w:before="240"/>
        <w:contextualSpacing/>
      </w:pPr>
      <w:r w:rsidRPr="0030247D">
        <w:t>In charge of major revisions for Milestone 3</w:t>
      </w:r>
    </w:p>
    <w:p w14:paraId="46C534C5" w14:textId="77777777" w:rsidR="00134E7C" w:rsidRPr="0030247D" w:rsidRDefault="001B30FF" w:rsidP="00F65B43">
      <w:pPr>
        <w:pStyle w:val="Normal1"/>
        <w:spacing w:before="240"/>
        <w:rPr>
          <w:b/>
        </w:rPr>
      </w:pPr>
      <w:r w:rsidRPr="0030247D">
        <w:rPr>
          <w:b/>
        </w:rPr>
        <w:t>In-Progress (estimated date of completion)</w:t>
      </w:r>
    </w:p>
    <w:p w14:paraId="1686341F" w14:textId="77777777" w:rsidR="00134E7C" w:rsidRPr="0030247D" w:rsidRDefault="001B30FF">
      <w:pPr>
        <w:pStyle w:val="Normal1"/>
        <w:ind w:left="720"/>
      </w:pPr>
      <w:r w:rsidRPr="0030247D">
        <w:t>1) Milestone 2 activities (10/11/17)</w:t>
      </w:r>
    </w:p>
    <w:p w14:paraId="358A58D6" w14:textId="77777777" w:rsidR="00134E7C" w:rsidRPr="0030247D" w:rsidRDefault="001B30FF">
      <w:pPr>
        <w:pStyle w:val="Normal1"/>
        <w:rPr>
          <w:b/>
        </w:rPr>
      </w:pPr>
      <w:r w:rsidRPr="0030247D">
        <w:rPr>
          <w:b/>
        </w:rPr>
        <w:t>Other/Issues</w:t>
      </w:r>
    </w:p>
    <w:p w14:paraId="4635DDC3" w14:textId="6D3FC6B7" w:rsidR="00134E7C" w:rsidRPr="0030247D" w:rsidRDefault="00934854" w:rsidP="00A10E49">
      <w:pPr>
        <w:pStyle w:val="Normal1"/>
        <w:numPr>
          <w:ilvl w:val="0"/>
          <w:numId w:val="29"/>
        </w:numPr>
      </w:pPr>
      <w:r w:rsidRPr="0030247D">
        <w:t>Focus on future of project</w:t>
      </w:r>
    </w:p>
    <w:p w14:paraId="13549A97" w14:textId="4D885FE2" w:rsidR="00F826E5" w:rsidRPr="0030247D" w:rsidRDefault="00934854" w:rsidP="005A6D21">
      <w:pPr>
        <w:pStyle w:val="Normal1"/>
        <w:numPr>
          <w:ilvl w:val="0"/>
          <w:numId w:val="29"/>
        </w:numPr>
      </w:pPr>
      <w:r w:rsidRPr="0030247D">
        <w:t>Focus on preparing for Milestone 3 role as Milestone Manager</w:t>
      </w:r>
    </w:p>
    <w:p w14:paraId="6B9BC4AE" w14:textId="77777777" w:rsidR="005A6D21" w:rsidRPr="0030247D" w:rsidRDefault="005A6D21" w:rsidP="005A6D21">
      <w:pPr>
        <w:pStyle w:val="Normal1"/>
        <w:jc w:val="center"/>
        <w:rPr>
          <w:b/>
          <w:sz w:val="28"/>
          <w:szCs w:val="28"/>
        </w:rPr>
      </w:pPr>
      <w:r w:rsidRPr="0030247D">
        <w:rPr>
          <w:b/>
          <w:sz w:val="28"/>
          <w:szCs w:val="28"/>
        </w:rPr>
        <w:lastRenderedPageBreak/>
        <w:t>Change Log</w:t>
      </w:r>
    </w:p>
    <w:p w14:paraId="51D54504" w14:textId="77777777" w:rsidR="005A6D21" w:rsidRPr="0030247D" w:rsidRDefault="005A6D21" w:rsidP="005A6D21">
      <w:pPr>
        <w:pStyle w:val="Normal1"/>
        <w:rPr>
          <w:b/>
          <w:sz w:val="28"/>
          <w:szCs w:val="28"/>
        </w:rPr>
      </w:pPr>
      <w:r>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14:paraId="0AB23849" w14:textId="77777777" w:rsidTr="005332EA">
        <w:tc>
          <w:tcPr>
            <w:tcW w:w="2337" w:type="dxa"/>
            <w:shd w:val="clear" w:color="auto" w:fill="A6A6A6" w:themeFill="background1" w:themeFillShade="A6"/>
          </w:tcPr>
          <w:p w14:paraId="7DC58364"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Date</w:t>
            </w:r>
          </w:p>
        </w:tc>
        <w:tc>
          <w:tcPr>
            <w:tcW w:w="2337" w:type="dxa"/>
            <w:shd w:val="clear" w:color="auto" w:fill="A6A6A6" w:themeFill="background1" w:themeFillShade="A6"/>
          </w:tcPr>
          <w:p w14:paraId="1D4E8479"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Version Name</w:t>
            </w:r>
          </w:p>
        </w:tc>
        <w:tc>
          <w:tcPr>
            <w:tcW w:w="2338" w:type="dxa"/>
            <w:shd w:val="clear" w:color="auto" w:fill="A6A6A6" w:themeFill="background1" w:themeFillShade="A6"/>
          </w:tcPr>
          <w:p w14:paraId="683CD438"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Change</w:t>
            </w:r>
          </w:p>
        </w:tc>
        <w:tc>
          <w:tcPr>
            <w:tcW w:w="2338" w:type="dxa"/>
            <w:shd w:val="clear" w:color="auto" w:fill="A6A6A6" w:themeFill="background1" w:themeFillShade="A6"/>
          </w:tcPr>
          <w:p w14:paraId="00A66661"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Comments</w:t>
            </w:r>
          </w:p>
        </w:tc>
      </w:tr>
      <w:tr w:rsidR="005A6D21" w14:paraId="4012EF66" w14:textId="77777777" w:rsidTr="005332EA">
        <w:tc>
          <w:tcPr>
            <w:tcW w:w="2337" w:type="dxa"/>
          </w:tcPr>
          <w:p w14:paraId="7225FFF7"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9/6/17</w:t>
            </w:r>
          </w:p>
        </w:tc>
        <w:tc>
          <w:tcPr>
            <w:tcW w:w="2337" w:type="dxa"/>
          </w:tcPr>
          <w:p w14:paraId="36D99BF5"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1</w:t>
            </w:r>
          </w:p>
        </w:tc>
        <w:tc>
          <w:tcPr>
            <w:tcW w:w="2338" w:type="dxa"/>
          </w:tcPr>
          <w:p w14:paraId="5540D38E"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ion of Opening Statement</w:t>
            </w:r>
          </w:p>
        </w:tc>
        <w:tc>
          <w:tcPr>
            <w:tcW w:w="2338" w:type="dxa"/>
          </w:tcPr>
          <w:p w14:paraId="3300C85A"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ed Opening Statement document</w:t>
            </w:r>
          </w:p>
        </w:tc>
      </w:tr>
      <w:tr w:rsidR="005A6D21" w14:paraId="4B4B6ABC" w14:textId="77777777" w:rsidTr="005332EA">
        <w:tc>
          <w:tcPr>
            <w:tcW w:w="2337" w:type="dxa"/>
          </w:tcPr>
          <w:p w14:paraId="3176F99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4/17</w:t>
            </w:r>
          </w:p>
        </w:tc>
        <w:tc>
          <w:tcPr>
            <w:tcW w:w="2337" w:type="dxa"/>
          </w:tcPr>
          <w:p w14:paraId="3C50FD8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0A1AF35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46F54B0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2</w:t>
            </w:r>
          </w:p>
        </w:tc>
      </w:tr>
    </w:tbl>
    <w:p w14:paraId="274A946D" w14:textId="77777777" w:rsidR="005A6D21" w:rsidRDefault="005A6D21" w:rsidP="005A6D21">
      <w:pPr>
        <w:pStyle w:val="Normal1"/>
        <w:rPr>
          <w:b/>
          <w:sz w:val="28"/>
          <w:szCs w:val="28"/>
        </w:rPr>
      </w:pPr>
    </w:p>
    <w:p w14:paraId="732CE32D" w14:textId="77777777" w:rsidR="005A6D21" w:rsidRDefault="005A6D21" w:rsidP="005A6D21">
      <w:pPr>
        <w:pStyle w:val="Normal1"/>
        <w:rPr>
          <w:b/>
          <w:sz w:val="28"/>
          <w:szCs w:val="28"/>
        </w:rPr>
      </w:pPr>
      <w:r>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14:paraId="0B7D2D33" w14:textId="77777777" w:rsidTr="005332EA">
        <w:tc>
          <w:tcPr>
            <w:tcW w:w="2337" w:type="dxa"/>
            <w:shd w:val="clear" w:color="auto" w:fill="A6A6A6" w:themeFill="background1" w:themeFillShade="A6"/>
          </w:tcPr>
          <w:p w14:paraId="1C141D6D"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Date</w:t>
            </w:r>
          </w:p>
        </w:tc>
        <w:tc>
          <w:tcPr>
            <w:tcW w:w="2337" w:type="dxa"/>
            <w:shd w:val="clear" w:color="auto" w:fill="A6A6A6" w:themeFill="background1" w:themeFillShade="A6"/>
          </w:tcPr>
          <w:p w14:paraId="4AB99D9D"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Version Name</w:t>
            </w:r>
          </w:p>
        </w:tc>
        <w:tc>
          <w:tcPr>
            <w:tcW w:w="2338" w:type="dxa"/>
            <w:shd w:val="clear" w:color="auto" w:fill="A6A6A6" w:themeFill="background1" w:themeFillShade="A6"/>
          </w:tcPr>
          <w:p w14:paraId="4DE060A8"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Change</w:t>
            </w:r>
          </w:p>
        </w:tc>
        <w:tc>
          <w:tcPr>
            <w:tcW w:w="2338" w:type="dxa"/>
            <w:shd w:val="clear" w:color="auto" w:fill="A6A6A6" w:themeFill="background1" w:themeFillShade="A6"/>
          </w:tcPr>
          <w:p w14:paraId="33E8F7F4"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30247D">
              <w:rPr>
                <w:b/>
              </w:rPr>
              <w:t>Comments</w:t>
            </w:r>
          </w:p>
        </w:tc>
      </w:tr>
      <w:tr w:rsidR="005A6D21" w14:paraId="3D7FC71C" w14:textId="77777777" w:rsidTr="005332EA">
        <w:tc>
          <w:tcPr>
            <w:tcW w:w="2337" w:type="dxa"/>
          </w:tcPr>
          <w:p w14:paraId="5C3BC409"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9/5/17</w:t>
            </w:r>
          </w:p>
        </w:tc>
        <w:tc>
          <w:tcPr>
            <w:tcW w:w="2337" w:type="dxa"/>
          </w:tcPr>
          <w:p w14:paraId="7BDC642F"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1</w:t>
            </w:r>
          </w:p>
        </w:tc>
        <w:tc>
          <w:tcPr>
            <w:tcW w:w="2338" w:type="dxa"/>
          </w:tcPr>
          <w:p w14:paraId="50FC53E3"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 xml:space="preserve">Creation of Executive Summary </w:t>
            </w:r>
          </w:p>
        </w:tc>
        <w:tc>
          <w:tcPr>
            <w:tcW w:w="2338" w:type="dxa"/>
          </w:tcPr>
          <w:p w14:paraId="7B2B0C32"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ed the Executive Summary document</w:t>
            </w:r>
          </w:p>
        </w:tc>
      </w:tr>
      <w:tr w:rsidR="005A6D21" w14:paraId="5992A9CF" w14:textId="77777777" w:rsidTr="005332EA">
        <w:tc>
          <w:tcPr>
            <w:tcW w:w="2337" w:type="dxa"/>
          </w:tcPr>
          <w:p w14:paraId="6A065B34"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8/17</w:t>
            </w:r>
          </w:p>
        </w:tc>
        <w:tc>
          <w:tcPr>
            <w:tcW w:w="2337" w:type="dxa"/>
          </w:tcPr>
          <w:p w14:paraId="10E5D886"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5CB03F1B"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Executive Summary</w:t>
            </w:r>
          </w:p>
        </w:tc>
        <w:tc>
          <w:tcPr>
            <w:tcW w:w="2338" w:type="dxa"/>
          </w:tcPr>
          <w:p w14:paraId="7071D203"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 xml:space="preserve">Revised Executive Summary </w:t>
            </w:r>
          </w:p>
        </w:tc>
      </w:tr>
      <w:tr w:rsidR="005A6D21" w14:paraId="3FF72B22" w14:textId="77777777" w:rsidTr="005332EA">
        <w:tc>
          <w:tcPr>
            <w:tcW w:w="2337" w:type="dxa"/>
          </w:tcPr>
          <w:p w14:paraId="6A89599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4/17</w:t>
            </w:r>
          </w:p>
        </w:tc>
        <w:tc>
          <w:tcPr>
            <w:tcW w:w="2337" w:type="dxa"/>
          </w:tcPr>
          <w:p w14:paraId="323FE00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7837B3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6A1B9A3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2</w:t>
            </w:r>
          </w:p>
        </w:tc>
      </w:tr>
    </w:tbl>
    <w:p w14:paraId="083E8F52" w14:textId="77777777" w:rsidR="005A6D21" w:rsidRDefault="005A6D21" w:rsidP="005A6D21">
      <w:pPr>
        <w:pStyle w:val="Normal1"/>
        <w:rPr>
          <w:b/>
          <w:sz w:val="28"/>
          <w:szCs w:val="28"/>
        </w:rPr>
      </w:pPr>
    </w:p>
    <w:p w14:paraId="630CF9B4" w14:textId="77777777" w:rsidR="005A6D21" w:rsidRDefault="005A6D21" w:rsidP="005A6D21">
      <w:pPr>
        <w:pStyle w:val="Normal1"/>
        <w:rPr>
          <w:b/>
          <w:sz w:val="28"/>
          <w:szCs w:val="28"/>
        </w:rPr>
      </w:pPr>
      <w:r>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14:paraId="4555422B" w14:textId="77777777" w:rsidTr="005332EA">
        <w:tc>
          <w:tcPr>
            <w:tcW w:w="2337" w:type="dxa"/>
            <w:shd w:val="clear" w:color="auto" w:fill="A6A6A6" w:themeFill="background1" w:themeFillShade="A6"/>
          </w:tcPr>
          <w:p w14:paraId="03D46215"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Pr>
                <w:b/>
              </w:rPr>
              <w:t>Date</w:t>
            </w:r>
          </w:p>
        </w:tc>
        <w:tc>
          <w:tcPr>
            <w:tcW w:w="2337" w:type="dxa"/>
            <w:shd w:val="clear" w:color="auto" w:fill="A6A6A6" w:themeFill="background1" w:themeFillShade="A6"/>
          </w:tcPr>
          <w:p w14:paraId="05C3847E"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Pr>
                <w:b/>
              </w:rPr>
              <w:t>Version Name</w:t>
            </w:r>
          </w:p>
        </w:tc>
        <w:tc>
          <w:tcPr>
            <w:tcW w:w="2338" w:type="dxa"/>
            <w:shd w:val="clear" w:color="auto" w:fill="A6A6A6" w:themeFill="background1" w:themeFillShade="A6"/>
          </w:tcPr>
          <w:p w14:paraId="38BE867A"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Pr>
                <w:b/>
              </w:rPr>
              <w:t>Change</w:t>
            </w:r>
          </w:p>
        </w:tc>
        <w:tc>
          <w:tcPr>
            <w:tcW w:w="2338" w:type="dxa"/>
            <w:shd w:val="clear" w:color="auto" w:fill="A6A6A6" w:themeFill="background1" w:themeFillShade="A6"/>
          </w:tcPr>
          <w:p w14:paraId="0039D2B6"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Pr>
                <w:b/>
              </w:rPr>
              <w:t>Comments</w:t>
            </w:r>
          </w:p>
        </w:tc>
      </w:tr>
      <w:tr w:rsidR="005A6D21" w14:paraId="2A740C16" w14:textId="77777777" w:rsidTr="005332EA">
        <w:tc>
          <w:tcPr>
            <w:tcW w:w="2337" w:type="dxa"/>
          </w:tcPr>
          <w:p w14:paraId="72D85259"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9/5/17</w:t>
            </w:r>
          </w:p>
        </w:tc>
        <w:tc>
          <w:tcPr>
            <w:tcW w:w="2337" w:type="dxa"/>
          </w:tcPr>
          <w:p w14:paraId="6FDC09AE"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1</w:t>
            </w:r>
          </w:p>
        </w:tc>
        <w:tc>
          <w:tcPr>
            <w:tcW w:w="2338" w:type="dxa"/>
          </w:tcPr>
          <w:p w14:paraId="676C4109"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 xml:space="preserve">Creation of Implications for Client </w:t>
            </w:r>
          </w:p>
        </w:tc>
        <w:tc>
          <w:tcPr>
            <w:tcW w:w="2338" w:type="dxa"/>
          </w:tcPr>
          <w:p w14:paraId="3F07D49B"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ed Implications for Client document</w:t>
            </w:r>
          </w:p>
        </w:tc>
      </w:tr>
      <w:tr w:rsidR="005A6D21" w14:paraId="74162465" w14:textId="77777777" w:rsidTr="005332EA">
        <w:tc>
          <w:tcPr>
            <w:tcW w:w="2337" w:type="dxa"/>
          </w:tcPr>
          <w:p w14:paraId="4100704C"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10/4/17</w:t>
            </w:r>
          </w:p>
        </w:tc>
        <w:tc>
          <w:tcPr>
            <w:tcW w:w="2337" w:type="dxa"/>
          </w:tcPr>
          <w:p w14:paraId="48E0F850"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2</w:t>
            </w:r>
          </w:p>
        </w:tc>
        <w:tc>
          <w:tcPr>
            <w:tcW w:w="2338" w:type="dxa"/>
          </w:tcPr>
          <w:p w14:paraId="79A2F3B2"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Revised Implications for Client</w:t>
            </w:r>
          </w:p>
        </w:tc>
        <w:tc>
          <w:tcPr>
            <w:tcW w:w="2338" w:type="dxa"/>
          </w:tcPr>
          <w:p w14:paraId="7B6BDD4F"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 xml:space="preserve">Revised Implications for Client </w:t>
            </w:r>
          </w:p>
        </w:tc>
      </w:tr>
    </w:tbl>
    <w:p w14:paraId="6E5A2BC3" w14:textId="77777777" w:rsidR="005A6D21" w:rsidRDefault="005A6D21" w:rsidP="005A6D21">
      <w:pPr>
        <w:rPr>
          <w:b/>
          <w:sz w:val="28"/>
          <w:szCs w:val="28"/>
        </w:rPr>
      </w:pPr>
    </w:p>
    <w:p w14:paraId="3719690A" w14:textId="4FAB0135" w:rsidR="005A6D21" w:rsidRDefault="005A6D21" w:rsidP="005A6D21">
      <w:pPr>
        <w:rPr>
          <w:b/>
          <w:sz w:val="28"/>
          <w:szCs w:val="28"/>
        </w:rPr>
      </w:pPr>
      <w:r>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14:paraId="345D9442" w14:textId="77777777" w:rsidTr="005332EA">
        <w:tc>
          <w:tcPr>
            <w:tcW w:w="2337" w:type="dxa"/>
            <w:shd w:val="clear" w:color="auto" w:fill="A6A6A6" w:themeFill="background1" w:themeFillShade="A6"/>
          </w:tcPr>
          <w:p w14:paraId="64DF7FAB"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Pr>
                <w:b/>
              </w:rPr>
              <w:t>Date</w:t>
            </w:r>
          </w:p>
        </w:tc>
        <w:tc>
          <w:tcPr>
            <w:tcW w:w="2337" w:type="dxa"/>
            <w:shd w:val="clear" w:color="auto" w:fill="A6A6A6" w:themeFill="background1" w:themeFillShade="A6"/>
          </w:tcPr>
          <w:p w14:paraId="6D31B78F"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Pr>
                <w:b/>
              </w:rPr>
              <w:t>Version Name</w:t>
            </w:r>
          </w:p>
        </w:tc>
        <w:tc>
          <w:tcPr>
            <w:tcW w:w="2338" w:type="dxa"/>
            <w:shd w:val="clear" w:color="auto" w:fill="A6A6A6" w:themeFill="background1" w:themeFillShade="A6"/>
          </w:tcPr>
          <w:p w14:paraId="275BCD21"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Pr>
                <w:b/>
              </w:rPr>
              <w:t>Change</w:t>
            </w:r>
          </w:p>
        </w:tc>
        <w:tc>
          <w:tcPr>
            <w:tcW w:w="2338" w:type="dxa"/>
            <w:shd w:val="clear" w:color="auto" w:fill="A6A6A6" w:themeFill="background1" w:themeFillShade="A6"/>
          </w:tcPr>
          <w:p w14:paraId="07D93F49"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Pr>
                <w:b/>
              </w:rPr>
              <w:t>Comments</w:t>
            </w:r>
          </w:p>
        </w:tc>
      </w:tr>
      <w:tr w:rsidR="005A6D21" w14:paraId="161E5578" w14:textId="77777777" w:rsidTr="005332EA">
        <w:tc>
          <w:tcPr>
            <w:tcW w:w="2337" w:type="dxa"/>
          </w:tcPr>
          <w:p w14:paraId="050D7F6C"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9/6/17</w:t>
            </w:r>
          </w:p>
        </w:tc>
        <w:tc>
          <w:tcPr>
            <w:tcW w:w="2337" w:type="dxa"/>
          </w:tcPr>
          <w:p w14:paraId="71DE04BC"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1</w:t>
            </w:r>
          </w:p>
        </w:tc>
        <w:tc>
          <w:tcPr>
            <w:tcW w:w="2338" w:type="dxa"/>
          </w:tcPr>
          <w:p w14:paraId="6D688A78"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ion of Items for Approval</w:t>
            </w:r>
          </w:p>
        </w:tc>
        <w:tc>
          <w:tcPr>
            <w:tcW w:w="2338" w:type="dxa"/>
          </w:tcPr>
          <w:p w14:paraId="5E950644" w14:textId="77777777" w:rsidR="005A6D21"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5C3C04">
              <w:rPr>
                <w:sz w:val="20"/>
                <w:szCs w:val="20"/>
              </w:rPr>
              <w:t>Created Items for Approval document</w:t>
            </w:r>
          </w:p>
        </w:tc>
      </w:tr>
      <w:tr w:rsidR="005A6D21" w14:paraId="6C8743A6" w14:textId="77777777" w:rsidTr="005332EA">
        <w:tc>
          <w:tcPr>
            <w:tcW w:w="2337" w:type="dxa"/>
          </w:tcPr>
          <w:p w14:paraId="24C18C40"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5/17</w:t>
            </w:r>
          </w:p>
        </w:tc>
        <w:tc>
          <w:tcPr>
            <w:tcW w:w="2337" w:type="dxa"/>
          </w:tcPr>
          <w:p w14:paraId="302E3ACF"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2</w:t>
            </w:r>
          </w:p>
        </w:tc>
        <w:tc>
          <w:tcPr>
            <w:tcW w:w="2338" w:type="dxa"/>
          </w:tcPr>
          <w:p w14:paraId="7892DC94"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Revised Items for Approval</w:t>
            </w:r>
          </w:p>
        </w:tc>
        <w:tc>
          <w:tcPr>
            <w:tcW w:w="2338" w:type="dxa"/>
          </w:tcPr>
          <w:p w14:paraId="3525219D" w14:textId="77777777" w:rsidR="005A6D21" w:rsidRPr="00D030C0"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D030C0">
              <w:rPr>
                <w:sz w:val="20"/>
                <w:szCs w:val="20"/>
              </w:rPr>
              <w:t xml:space="preserve">Revised Items for Approval </w:t>
            </w:r>
          </w:p>
        </w:tc>
      </w:tr>
    </w:tbl>
    <w:p w14:paraId="2246DC05" w14:textId="4F776D79" w:rsidR="005A6D21" w:rsidRPr="0030247D" w:rsidRDefault="005A6D21" w:rsidP="005A6D21">
      <w:pPr>
        <w:pStyle w:val="Normal1"/>
        <w:rPr>
          <w:b/>
          <w:sz w:val="28"/>
          <w:szCs w:val="28"/>
        </w:rPr>
      </w:pPr>
      <w:r w:rsidRPr="0030247D">
        <w:rPr>
          <w:b/>
          <w:sz w:val="28"/>
          <w:szCs w:val="28"/>
        </w:rPr>
        <w:lastRenderedPageBreak/>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379495C5" w14:textId="77777777" w:rsidTr="005332EA">
        <w:tc>
          <w:tcPr>
            <w:tcW w:w="2337" w:type="dxa"/>
            <w:shd w:val="clear" w:color="auto" w:fill="A6A6A6" w:themeFill="background1" w:themeFillShade="A6"/>
          </w:tcPr>
          <w:p w14:paraId="13736A03"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4DB69F6C"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720EE41F"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40527D10"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41AEDF30" w14:textId="77777777" w:rsidTr="005332EA">
        <w:tc>
          <w:tcPr>
            <w:tcW w:w="2337" w:type="dxa"/>
          </w:tcPr>
          <w:p w14:paraId="5A4280E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9/6/17</w:t>
            </w:r>
          </w:p>
        </w:tc>
        <w:tc>
          <w:tcPr>
            <w:tcW w:w="2337" w:type="dxa"/>
          </w:tcPr>
          <w:p w14:paraId="4459068C"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1</w:t>
            </w:r>
          </w:p>
        </w:tc>
        <w:tc>
          <w:tcPr>
            <w:tcW w:w="2338" w:type="dxa"/>
          </w:tcPr>
          <w:p w14:paraId="265D0BC4"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Creation of System Service Request</w:t>
            </w:r>
          </w:p>
        </w:tc>
        <w:tc>
          <w:tcPr>
            <w:tcW w:w="2338" w:type="dxa"/>
          </w:tcPr>
          <w:p w14:paraId="5A992F0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Created System Service Request document</w:t>
            </w:r>
          </w:p>
        </w:tc>
      </w:tr>
    </w:tbl>
    <w:p w14:paraId="6CB509A1" w14:textId="77777777" w:rsidR="005A6D21" w:rsidRPr="0030247D" w:rsidRDefault="005A6D21" w:rsidP="005A6D21">
      <w:pPr>
        <w:pStyle w:val="Normal1"/>
        <w:rPr>
          <w:b/>
          <w:sz w:val="28"/>
          <w:szCs w:val="28"/>
        </w:rPr>
      </w:pPr>
    </w:p>
    <w:p w14:paraId="783F537B" w14:textId="77777777" w:rsidR="005A6D21" w:rsidRPr="0030247D" w:rsidRDefault="005A6D21" w:rsidP="005A6D21">
      <w:pPr>
        <w:pStyle w:val="Normal1"/>
        <w:rPr>
          <w:b/>
          <w:sz w:val="28"/>
          <w:szCs w:val="28"/>
        </w:rPr>
      </w:pPr>
      <w:r w:rsidRPr="0030247D">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1843E3CF" w14:textId="77777777" w:rsidTr="005332EA">
        <w:tc>
          <w:tcPr>
            <w:tcW w:w="2337" w:type="dxa"/>
            <w:shd w:val="clear" w:color="auto" w:fill="A6A6A6" w:themeFill="background1" w:themeFillShade="A6"/>
          </w:tcPr>
          <w:p w14:paraId="30728866"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34E78E7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32523EA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183A866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036F4C07" w14:textId="77777777" w:rsidTr="005332EA">
        <w:tc>
          <w:tcPr>
            <w:tcW w:w="2337" w:type="dxa"/>
          </w:tcPr>
          <w:p w14:paraId="7F87385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9/6/17</w:t>
            </w:r>
          </w:p>
        </w:tc>
        <w:tc>
          <w:tcPr>
            <w:tcW w:w="2337" w:type="dxa"/>
          </w:tcPr>
          <w:p w14:paraId="018A4286"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1</w:t>
            </w:r>
          </w:p>
        </w:tc>
        <w:tc>
          <w:tcPr>
            <w:tcW w:w="2338" w:type="dxa"/>
          </w:tcPr>
          <w:p w14:paraId="3026B02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Creation of Project Charter</w:t>
            </w:r>
          </w:p>
        </w:tc>
        <w:tc>
          <w:tcPr>
            <w:tcW w:w="2338" w:type="dxa"/>
          </w:tcPr>
          <w:p w14:paraId="5741693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30247D">
              <w:rPr>
                <w:sz w:val="20"/>
                <w:szCs w:val="20"/>
              </w:rPr>
              <w:t>Created Project Charter document</w:t>
            </w:r>
          </w:p>
        </w:tc>
      </w:tr>
      <w:tr w:rsidR="005A6D21" w:rsidRPr="0030247D" w14:paraId="4CF7DEF7" w14:textId="77777777" w:rsidTr="005332EA">
        <w:tc>
          <w:tcPr>
            <w:tcW w:w="2337" w:type="dxa"/>
          </w:tcPr>
          <w:p w14:paraId="5FC451E7"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30247D">
              <w:rPr>
                <w:sz w:val="20"/>
                <w:szCs w:val="20"/>
              </w:rPr>
              <w:t>9/11/17</w:t>
            </w:r>
          </w:p>
        </w:tc>
        <w:tc>
          <w:tcPr>
            <w:tcW w:w="2337" w:type="dxa"/>
          </w:tcPr>
          <w:p w14:paraId="0986EEF3"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30247D">
              <w:rPr>
                <w:sz w:val="20"/>
                <w:szCs w:val="20"/>
              </w:rPr>
              <w:t>2</w:t>
            </w:r>
          </w:p>
        </w:tc>
        <w:tc>
          <w:tcPr>
            <w:tcW w:w="2338" w:type="dxa"/>
          </w:tcPr>
          <w:p w14:paraId="1889A690"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30247D">
              <w:rPr>
                <w:sz w:val="20"/>
                <w:szCs w:val="20"/>
              </w:rPr>
              <w:t>Revised Project Charter</w:t>
            </w:r>
          </w:p>
        </w:tc>
        <w:tc>
          <w:tcPr>
            <w:tcW w:w="2338" w:type="dxa"/>
          </w:tcPr>
          <w:p w14:paraId="73C7A452"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30247D">
              <w:rPr>
                <w:sz w:val="20"/>
                <w:szCs w:val="20"/>
              </w:rPr>
              <w:t>Added Stakeholders and Responsibilities</w:t>
            </w:r>
          </w:p>
        </w:tc>
      </w:tr>
    </w:tbl>
    <w:p w14:paraId="5C318943" w14:textId="77777777" w:rsidR="005A6D21" w:rsidRPr="0030247D" w:rsidRDefault="005A6D21" w:rsidP="005A6D21">
      <w:pPr>
        <w:pStyle w:val="Normal1"/>
        <w:rPr>
          <w:b/>
          <w:sz w:val="28"/>
          <w:szCs w:val="28"/>
        </w:rPr>
      </w:pPr>
    </w:p>
    <w:p w14:paraId="736BBFE1" w14:textId="77777777" w:rsidR="005A6D21" w:rsidRPr="0030247D" w:rsidRDefault="005A6D21" w:rsidP="005A6D21">
      <w:pPr>
        <w:pStyle w:val="Normal1"/>
        <w:rPr>
          <w:b/>
          <w:sz w:val="28"/>
          <w:szCs w:val="28"/>
        </w:rPr>
      </w:pPr>
      <w:r w:rsidRPr="0030247D">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27DEDD72" w14:textId="77777777" w:rsidTr="005332EA">
        <w:tc>
          <w:tcPr>
            <w:tcW w:w="2337" w:type="dxa"/>
            <w:shd w:val="clear" w:color="auto" w:fill="A6A6A6" w:themeFill="background1" w:themeFillShade="A6"/>
          </w:tcPr>
          <w:p w14:paraId="07AD1433"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15ECACF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33B346CF"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7FB041F2"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4617461A" w14:textId="77777777" w:rsidTr="005332EA">
        <w:tc>
          <w:tcPr>
            <w:tcW w:w="2337" w:type="dxa"/>
          </w:tcPr>
          <w:p w14:paraId="2BE2340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2/17</w:t>
            </w:r>
          </w:p>
        </w:tc>
        <w:tc>
          <w:tcPr>
            <w:tcW w:w="2337" w:type="dxa"/>
          </w:tcPr>
          <w:p w14:paraId="1FF3EE8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6C128B0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Project Scope Statement</w:t>
            </w:r>
          </w:p>
        </w:tc>
        <w:tc>
          <w:tcPr>
            <w:tcW w:w="2338" w:type="dxa"/>
          </w:tcPr>
          <w:p w14:paraId="1E6C918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Project Scope Statement</w:t>
            </w:r>
          </w:p>
        </w:tc>
      </w:tr>
      <w:tr w:rsidR="005A6D21" w:rsidRPr="0030247D" w14:paraId="2970A9CB" w14:textId="77777777" w:rsidTr="005332EA">
        <w:tc>
          <w:tcPr>
            <w:tcW w:w="2337" w:type="dxa"/>
          </w:tcPr>
          <w:p w14:paraId="05E9226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9/17</w:t>
            </w:r>
          </w:p>
        </w:tc>
        <w:tc>
          <w:tcPr>
            <w:tcW w:w="2337" w:type="dxa"/>
          </w:tcPr>
          <w:p w14:paraId="5BDA4DF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60ED060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Project Scope Statement</w:t>
            </w:r>
          </w:p>
        </w:tc>
        <w:tc>
          <w:tcPr>
            <w:tcW w:w="2338" w:type="dxa"/>
          </w:tcPr>
          <w:p w14:paraId="000DB8A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Project Scope Statement</w:t>
            </w:r>
          </w:p>
        </w:tc>
      </w:tr>
      <w:tr w:rsidR="005332EA" w:rsidRPr="0030247D" w14:paraId="2A61D855" w14:textId="77777777" w:rsidTr="005332EA">
        <w:tc>
          <w:tcPr>
            <w:tcW w:w="2337" w:type="dxa"/>
          </w:tcPr>
          <w:p w14:paraId="6D0DD8BB" w14:textId="6E7CE3F2" w:rsidR="005332EA" w:rsidRPr="005C3C04"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0/17</w:t>
            </w:r>
          </w:p>
        </w:tc>
        <w:tc>
          <w:tcPr>
            <w:tcW w:w="2337" w:type="dxa"/>
          </w:tcPr>
          <w:p w14:paraId="47406A48" w14:textId="731CB2A3" w:rsidR="005332EA" w:rsidRPr="005C3C04"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D3A18D0" w14:textId="60ACD20C" w:rsidR="005332EA" w:rsidRPr="005C3C04"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Scope Statement</w:t>
            </w:r>
          </w:p>
        </w:tc>
        <w:tc>
          <w:tcPr>
            <w:tcW w:w="2338" w:type="dxa"/>
          </w:tcPr>
          <w:p w14:paraId="08D69013" w14:textId="65C6B0AD" w:rsidR="005332EA" w:rsidRPr="005C3C04"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Scope Statement to reflect example</w:t>
            </w:r>
          </w:p>
        </w:tc>
      </w:tr>
    </w:tbl>
    <w:p w14:paraId="601033A0" w14:textId="7C8F0917" w:rsidR="00C053E1" w:rsidRDefault="00C053E1" w:rsidP="005A6D21">
      <w:pPr>
        <w:rPr>
          <w:b/>
          <w:sz w:val="28"/>
          <w:szCs w:val="28"/>
        </w:rPr>
      </w:pPr>
    </w:p>
    <w:p w14:paraId="165CB23E" w14:textId="77777777" w:rsidR="00C053E1" w:rsidRDefault="00C053E1">
      <w:pPr>
        <w:rPr>
          <w:b/>
          <w:sz w:val="28"/>
          <w:szCs w:val="28"/>
        </w:rPr>
      </w:pPr>
      <w:r>
        <w:rPr>
          <w:b/>
          <w:sz w:val="28"/>
          <w:szCs w:val="28"/>
        </w:rPr>
        <w:br w:type="page"/>
      </w:r>
    </w:p>
    <w:p w14:paraId="1EB4A202" w14:textId="2D29B47A" w:rsidR="005A6D21" w:rsidRPr="0030247D" w:rsidRDefault="005A6D21" w:rsidP="005A6D21">
      <w:pPr>
        <w:rPr>
          <w:b/>
          <w:sz w:val="28"/>
          <w:szCs w:val="28"/>
        </w:rPr>
      </w:pPr>
      <w:r w:rsidRPr="0030247D">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7F18E6BC" w14:textId="77777777" w:rsidTr="005332EA">
        <w:tc>
          <w:tcPr>
            <w:tcW w:w="2337" w:type="dxa"/>
            <w:shd w:val="clear" w:color="auto" w:fill="A6A6A6" w:themeFill="background1" w:themeFillShade="A6"/>
          </w:tcPr>
          <w:p w14:paraId="12B7F6C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3681FD4A"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33DEDC0C"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07AC7BE0"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6660CB4A" w14:textId="77777777" w:rsidTr="005332EA">
        <w:tc>
          <w:tcPr>
            <w:tcW w:w="2337" w:type="dxa"/>
          </w:tcPr>
          <w:p w14:paraId="7958BA7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2/17</w:t>
            </w:r>
          </w:p>
        </w:tc>
        <w:tc>
          <w:tcPr>
            <w:tcW w:w="2337" w:type="dxa"/>
          </w:tcPr>
          <w:p w14:paraId="5BF7923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43B25B5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Statement of Work</w:t>
            </w:r>
          </w:p>
        </w:tc>
        <w:tc>
          <w:tcPr>
            <w:tcW w:w="2338" w:type="dxa"/>
          </w:tcPr>
          <w:p w14:paraId="2C6629D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Statement of Work</w:t>
            </w:r>
          </w:p>
        </w:tc>
      </w:tr>
      <w:tr w:rsidR="005A6D21" w:rsidRPr="0030247D" w14:paraId="6419F7E5" w14:textId="77777777" w:rsidTr="005332EA">
        <w:tc>
          <w:tcPr>
            <w:tcW w:w="2337" w:type="dxa"/>
          </w:tcPr>
          <w:p w14:paraId="2A63C51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9/17</w:t>
            </w:r>
          </w:p>
        </w:tc>
        <w:tc>
          <w:tcPr>
            <w:tcW w:w="2337" w:type="dxa"/>
          </w:tcPr>
          <w:p w14:paraId="508C590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333FFCF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Statement of Work</w:t>
            </w:r>
          </w:p>
        </w:tc>
        <w:tc>
          <w:tcPr>
            <w:tcW w:w="2338" w:type="dxa"/>
          </w:tcPr>
          <w:p w14:paraId="38D87C0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Statement of Work</w:t>
            </w:r>
          </w:p>
        </w:tc>
      </w:tr>
    </w:tbl>
    <w:p w14:paraId="5347FB9C" w14:textId="77777777" w:rsidR="005A6D21" w:rsidRPr="0030247D" w:rsidRDefault="005A6D21" w:rsidP="005A6D21">
      <w:pPr>
        <w:pStyle w:val="Normal1"/>
        <w:rPr>
          <w:b/>
          <w:sz w:val="28"/>
          <w:szCs w:val="28"/>
        </w:rPr>
      </w:pPr>
    </w:p>
    <w:p w14:paraId="7A473D29" w14:textId="77777777" w:rsidR="005A6D21" w:rsidRDefault="005A6D21" w:rsidP="005A6D21">
      <w:pPr>
        <w:pStyle w:val="Normal1"/>
        <w:rPr>
          <w:b/>
          <w:sz w:val="28"/>
          <w:szCs w:val="28"/>
        </w:rPr>
      </w:pPr>
    </w:p>
    <w:p w14:paraId="0B661309" w14:textId="0C40B065" w:rsidR="005A6D21" w:rsidRDefault="005A6D21" w:rsidP="005A6D21">
      <w:pPr>
        <w:pStyle w:val="Normal1"/>
        <w:rPr>
          <w:b/>
          <w:sz w:val="28"/>
          <w:szCs w:val="28"/>
        </w:rPr>
      </w:pPr>
    </w:p>
    <w:p w14:paraId="28BBB982" w14:textId="77777777" w:rsidR="009343A1" w:rsidRDefault="009343A1" w:rsidP="005A6D21">
      <w:pPr>
        <w:pStyle w:val="Normal1"/>
        <w:rPr>
          <w:b/>
          <w:sz w:val="28"/>
          <w:szCs w:val="28"/>
        </w:rPr>
      </w:pPr>
    </w:p>
    <w:p w14:paraId="0B8C6D56" w14:textId="2FA9426D" w:rsidR="005A6D21" w:rsidRPr="0030247D" w:rsidRDefault="005A6D21" w:rsidP="005A6D21">
      <w:pPr>
        <w:pStyle w:val="Normal1"/>
        <w:rPr>
          <w:b/>
          <w:sz w:val="28"/>
          <w:szCs w:val="28"/>
        </w:rPr>
      </w:pPr>
      <w:r w:rsidRPr="0030247D">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123F2B83" w14:textId="77777777" w:rsidTr="005332EA">
        <w:tc>
          <w:tcPr>
            <w:tcW w:w="2337" w:type="dxa"/>
            <w:shd w:val="clear" w:color="auto" w:fill="A6A6A6" w:themeFill="background1" w:themeFillShade="A6"/>
          </w:tcPr>
          <w:p w14:paraId="254B31AB"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50BD3427"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05869D8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18550F7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7B64A5E0" w14:textId="77777777" w:rsidTr="005332EA">
        <w:tc>
          <w:tcPr>
            <w:tcW w:w="2337" w:type="dxa"/>
          </w:tcPr>
          <w:p w14:paraId="1C750DE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27/17</w:t>
            </w:r>
          </w:p>
        </w:tc>
        <w:tc>
          <w:tcPr>
            <w:tcW w:w="2337" w:type="dxa"/>
          </w:tcPr>
          <w:p w14:paraId="51A3B53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106C6F8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Work Breakdown Structure and Dictionary</w:t>
            </w:r>
          </w:p>
        </w:tc>
        <w:tc>
          <w:tcPr>
            <w:tcW w:w="2338" w:type="dxa"/>
          </w:tcPr>
          <w:p w14:paraId="2AFE5DE3"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Work Breakdown Structure and Dictionary</w:t>
            </w:r>
          </w:p>
        </w:tc>
      </w:tr>
      <w:tr w:rsidR="005A6D21" w:rsidRPr="0030247D" w14:paraId="2D217933" w14:textId="77777777" w:rsidTr="005332EA">
        <w:tc>
          <w:tcPr>
            <w:tcW w:w="2337" w:type="dxa"/>
          </w:tcPr>
          <w:p w14:paraId="5F3C8F7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1/17</w:t>
            </w:r>
          </w:p>
        </w:tc>
        <w:tc>
          <w:tcPr>
            <w:tcW w:w="2337" w:type="dxa"/>
          </w:tcPr>
          <w:p w14:paraId="3158A34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307C5C2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Added tasks to the Work Breakdown Structure and Dictionary</w:t>
            </w:r>
          </w:p>
        </w:tc>
        <w:tc>
          <w:tcPr>
            <w:tcW w:w="2338" w:type="dxa"/>
          </w:tcPr>
          <w:p w14:paraId="2DE7B54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Added new tasks that were identified after initial creation of document</w:t>
            </w:r>
          </w:p>
        </w:tc>
      </w:tr>
      <w:tr w:rsidR="005A6D21" w:rsidRPr="0030247D" w14:paraId="2825124B" w14:textId="77777777" w:rsidTr="005332EA">
        <w:tc>
          <w:tcPr>
            <w:tcW w:w="2337" w:type="dxa"/>
          </w:tcPr>
          <w:p w14:paraId="7833534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8/17</w:t>
            </w:r>
          </w:p>
        </w:tc>
        <w:tc>
          <w:tcPr>
            <w:tcW w:w="2337" w:type="dxa"/>
          </w:tcPr>
          <w:p w14:paraId="640F662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3</w:t>
            </w:r>
          </w:p>
        </w:tc>
        <w:tc>
          <w:tcPr>
            <w:tcW w:w="2338" w:type="dxa"/>
          </w:tcPr>
          <w:p w14:paraId="3DCF7EA0"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Updated Formatting of Work Breakdown Structure and Dictionary</w:t>
            </w:r>
          </w:p>
        </w:tc>
        <w:tc>
          <w:tcPr>
            <w:tcW w:w="2338" w:type="dxa"/>
          </w:tcPr>
          <w:p w14:paraId="5C39956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hanged the numbering system of the WBS and Dictionary</w:t>
            </w:r>
          </w:p>
        </w:tc>
      </w:tr>
      <w:tr w:rsidR="00877C21" w:rsidRPr="0030247D" w14:paraId="66BDABAE" w14:textId="77777777" w:rsidTr="005332EA">
        <w:tc>
          <w:tcPr>
            <w:tcW w:w="2337" w:type="dxa"/>
          </w:tcPr>
          <w:p w14:paraId="074DC135" w14:textId="54B518AD" w:rsidR="00877C21" w:rsidRPr="005C3C04"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0/17</w:t>
            </w:r>
          </w:p>
        </w:tc>
        <w:tc>
          <w:tcPr>
            <w:tcW w:w="2337" w:type="dxa"/>
          </w:tcPr>
          <w:p w14:paraId="4CF9CD58" w14:textId="6C27DEE4" w:rsidR="00877C21" w:rsidRPr="005C3C04"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6478090" w14:textId="7C1ECE24" w:rsidR="00877C21" w:rsidRPr="005C3C04"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Dictionary</w:t>
            </w:r>
          </w:p>
        </w:tc>
        <w:tc>
          <w:tcPr>
            <w:tcW w:w="2338" w:type="dxa"/>
          </w:tcPr>
          <w:p w14:paraId="201BD4C1" w14:textId="644B7A69" w:rsidR="00877C21" w:rsidRPr="005C3C04"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Dictionary</w:t>
            </w:r>
          </w:p>
        </w:tc>
      </w:tr>
    </w:tbl>
    <w:p w14:paraId="313B8F7A" w14:textId="77777777" w:rsidR="005A6D21" w:rsidRPr="0030247D" w:rsidRDefault="005A6D21" w:rsidP="005A6D21">
      <w:pPr>
        <w:pStyle w:val="Normal1"/>
        <w:rPr>
          <w:b/>
          <w:sz w:val="28"/>
          <w:szCs w:val="28"/>
        </w:rPr>
      </w:pPr>
    </w:p>
    <w:p w14:paraId="54FC190E" w14:textId="77777777" w:rsidR="005A6D21" w:rsidRPr="0030247D" w:rsidRDefault="005A6D21" w:rsidP="005A6D21">
      <w:pPr>
        <w:pStyle w:val="Normal1"/>
        <w:rPr>
          <w:b/>
          <w:sz w:val="28"/>
          <w:szCs w:val="28"/>
        </w:rPr>
      </w:pPr>
      <w:r w:rsidRPr="0030247D">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29E93F2C" w14:textId="77777777" w:rsidTr="005332EA">
        <w:tc>
          <w:tcPr>
            <w:tcW w:w="2337" w:type="dxa"/>
            <w:shd w:val="clear" w:color="auto" w:fill="A6A6A6" w:themeFill="background1" w:themeFillShade="A6"/>
          </w:tcPr>
          <w:p w14:paraId="665A10D7"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2844F162"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77ECF7F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58F0D35B"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5C3C04" w14:paraId="0C9384A5" w14:textId="77777777" w:rsidTr="005332EA">
        <w:tc>
          <w:tcPr>
            <w:tcW w:w="2337" w:type="dxa"/>
          </w:tcPr>
          <w:p w14:paraId="7429512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27/17</w:t>
            </w:r>
          </w:p>
        </w:tc>
        <w:tc>
          <w:tcPr>
            <w:tcW w:w="2337" w:type="dxa"/>
          </w:tcPr>
          <w:p w14:paraId="701B1AA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5ADAA8F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Gantt Chart</w:t>
            </w:r>
          </w:p>
        </w:tc>
        <w:tc>
          <w:tcPr>
            <w:tcW w:w="2338" w:type="dxa"/>
          </w:tcPr>
          <w:p w14:paraId="119141B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Gantt Chart</w:t>
            </w:r>
          </w:p>
        </w:tc>
      </w:tr>
      <w:tr w:rsidR="005A6D21" w:rsidRPr="005C3C04" w14:paraId="180D517D" w14:textId="77777777" w:rsidTr="005332EA">
        <w:tc>
          <w:tcPr>
            <w:tcW w:w="2337" w:type="dxa"/>
          </w:tcPr>
          <w:p w14:paraId="12545C0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9/17</w:t>
            </w:r>
          </w:p>
        </w:tc>
        <w:tc>
          <w:tcPr>
            <w:tcW w:w="2337" w:type="dxa"/>
          </w:tcPr>
          <w:p w14:paraId="495B20D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480840C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Updated Gantt Chart</w:t>
            </w:r>
          </w:p>
        </w:tc>
        <w:tc>
          <w:tcPr>
            <w:tcW w:w="2338" w:type="dxa"/>
          </w:tcPr>
          <w:p w14:paraId="7FA92C1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Added additional tasks identified after initial creation of WBS</w:t>
            </w:r>
          </w:p>
        </w:tc>
      </w:tr>
    </w:tbl>
    <w:p w14:paraId="51FBE7E0" w14:textId="77777777" w:rsidR="005A6D21" w:rsidRPr="005C3C04" w:rsidRDefault="005A6D21" w:rsidP="005A6D21">
      <w:pPr>
        <w:pStyle w:val="Normal1"/>
        <w:rPr>
          <w:b/>
          <w:sz w:val="20"/>
          <w:szCs w:val="20"/>
        </w:rPr>
      </w:pPr>
    </w:p>
    <w:p w14:paraId="47FB5072" w14:textId="77777777" w:rsidR="005A6D21" w:rsidRPr="0030247D" w:rsidRDefault="005A6D21" w:rsidP="005A6D21">
      <w:pPr>
        <w:pStyle w:val="Normal1"/>
        <w:rPr>
          <w:b/>
          <w:sz w:val="28"/>
          <w:szCs w:val="28"/>
        </w:rPr>
      </w:pPr>
      <w:r w:rsidRPr="0030247D">
        <w:rPr>
          <w:b/>
          <w:sz w:val="28"/>
          <w:szCs w:val="28"/>
        </w:rPr>
        <w:lastRenderedPageBreak/>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5DFB0A20" w14:textId="77777777" w:rsidTr="005332EA">
        <w:tc>
          <w:tcPr>
            <w:tcW w:w="2337" w:type="dxa"/>
            <w:shd w:val="clear" w:color="auto" w:fill="A6A6A6" w:themeFill="background1" w:themeFillShade="A6"/>
          </w:tcPr>
          <w:p w14:paraId="0F49F79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23ACFF7A"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3ED1C310"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10350B3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30388F38" w14:textId="77777777" w:rsidTr="005332EA">
        <w:tc>
          <w:tcPr>
            <w:tcW w:w="2337" w:type="dxa"/>
          </w:tcPr>
          <w:p w14:paraId="02C057BA"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27/17</w:t>
            </w:r>
          </w:p>
        </w:tc>
        <w:tc>
          <w:tcPr>
            <w:tcW w:w="2337" w:type="dxa"/>
          </w:tcPr>
          <w:p w14:paraId="27F235D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1208469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Economic Feasibility Analysis</w:t>
            </w:r>
          </w:p>
        </w:tc>
        <w:tc>
          <w:tcPr>
            <w:tcW w:w="2338" w:type="dxa"/>
          </w:tcPr>
          <w:p w14:paraId="6288ABE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Economic Feasibility Analysis</w:t>
            </w:r>
          </w:p>
        </w:tc>
      </w:tr>
    </w:tbl>
    <w:p w14:paraId="04DB354F" w14:textId="77777777" w:rsidR="005A6D21" w:rsidRPr="0030247D" w:rsidRDefault="005A6D21" w:rsidP="005A6D21">
      <w:pPr>
        <w:pStyle w:val="Normal1"/>
        <w:rPr>
          <w:b/>
          <w:sz w:val="28"/>
          <w:szCs w:val="28"/>
        </w:rPr>
      </w:pPr>
    </w:p>
    <w:p w14:paraId="476F9DC3" w14:textId="5DCB3AAC" w:rsidR="005A6D21" w:rsidRPr="0030247D" w:rsidRDefault="005A6D21" w:rsidP="005A6D21">
      <w:pPr>
        <w:rPr>
          <w:b/>
          <w:sz w:val="28"/>
          <w:szCs w:val="28"/>
        </w:rPr>
      </w:pPr>
      <w:r w:rsidRPr="0030247D">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22F6DE09" w14:textId="77777777" w:rsidTr="005332EA">
        <w:tc>
          <w:tcPr>
            <w:tcW w:w="2337" w:type="dxa"/>
            <w:shd w:val="clear" w:color="auto" w:fill="A6A6A6" w:themeFill="background1" w:themeFillShade="A6"/>
          </w:tcPr>
          <w:p w14:paraId="200424AC"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59FFA45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3F51615F"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30114E55"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2ED76B94" w14:textId="77777777" w:rsidTr="005332EA">
        <w:tc>
          <w:tcPr>
            <w:tcW w:w="2337" w:type="dxa"/>
          </w:tcPr>
          <w:p w14:paraId="73B0B9D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27/17</w:t>
            </w:r>
          </w:p>
        </w:tc>
        <w:tc>
          <w:tcPr>
            <w:tcW w:w="2337" w:type="dxa"/>
          </w:tcPr>
          <w:p w14:paraId="5DD72EC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232A338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Enterprise Diagrams</w:t>
            </w:r>
          </w:p>
        </w:tc>
        <w:tc>
          <w:tcPr>
            <w:tcW w:w="2338" w:type="dxa"/>
          </w:tcPr>
          <w:p w14:paraId="2507947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Enterprise Diagrams</w:t>
            </w:r>
          </w:p>
        </w:tc>
      </w:tr>
      <w:tr w:rsidR="005A6D21" w:rsidRPr="0030247D" w14:paraId="739C9219" w14:textId="77777777" w:rsidTr="005332EA">
        <w:tc>
          <w:tcPr>
            <w:tcW w:w="2337" w:type="dxa"/>
          </w:tcPr>
          <w:p w14:paraId="1946D82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8/17</w:t>
            </w:r>
          </w:p>
        </w:tc>
        <w:tc>
          <w:tcPr>
            <w:tcW w:w="2337" w:type="dxa"/>
          </w:tcPr>
          <w:p w14:paraId="4DDED2F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784F36A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Updated Enterprise Diagrams</w:t>
            </w:r>
          </w:p>
        </w:tc>
        <w:tc>
          <w:tcPr>
            <w:tcW w:w="2338" w:type="dxa"/>
          </w:tcPr>
          <w:p w14:paraId="11F15D7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Added relationships on organizational chart</w:t>
            </w:r>
          </w:p>
        </w:tc>
      </w:tr>
    </w:tbl>
    <w:p w14:paraId="589DB56D" w14:textId="77777777" w:rsidR="005A6D21" w:rsidRPr="0030247D" w:rsidRDefault="005A6D21" w:rsidP="005A6D21">
      <w:pPr>
        <w:pStyle w:val="Normal1"/>
        <w:rPr>
          <w:b/>
          <w:sz w:val="28"/>
          <w:szCs w:val="28"/>
        </w:rPr>
      </w:pPr>
    </w:p>
    <w:p w14:paraId="053CE497" w14:textId="77777777" w:rsidR="005A6D21" w:rsidRDefault="005A6D21" w:rsidP="005A6D21">
      <w:pPr>
        <w:pStyle w:val="Normal1"/>
        <w:rPr>
          <w:b/>
          <w:sz w:val="28"/>
          <w:szCs w:val="28"/>
        </w:rPr>
      </w:pPr>
    </w:p>
    <w:p w14:paraId="3546099D" w14:textId="330FEE7C" w:rsidR="005A6D21" w:rsidRPr="0030247D" w:rsidRDefault="005A6D21" w:rsidP="005A6D21">
      <w:pPr>
        <w:pStyle w:val="Normal1"/>
        <w:rPr>
          <w:b/>
          <w:sz w:val="28"/>
          <w:szCs w:val="28"/>
        </w:rPr>
      </w:pPr>
      <w:r w:rsidRPr="0030247D">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6E059D41" w14:textId="77777777" w:rsidTr="005332EA">
        <w:tc>
          <w:tcPr>
            <w:tcW w:w="2337" w:type="dxa"/>
            <w:shd w:val="clear" w:color="auto" w:fill="A6A6A6" w:themeFill="background1" w:themeFillShade="A6"/>
          </w:tcPr>
          <w:p w14:paraId="5AEB9EE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1C3C0014"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44DBB1EB"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3B45561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62BE5B0A" w14:textId="77777777" w:rsidTr="005332EA">
        <w:tc>
          <w:tcPr>
            <w:tcW w:w="2337" w:type="dxa"/>
          </w:tcPr>
          <w:p w14:paraId="686EB71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8/30/17</w:t>
            </w:r>
          </w:p>
        </w:tc>
        <w:tc>
          <w:tcPr>
            <w:tcW w:w="2337" w:type="dxa"/>
          </w:tcPr>
          <w:p w14:paraId="7A726CD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12C5F6C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Roles and Responsibilities Document</w:t>
            </w:r>
          </w:p>
        </w:tc>
        <w:tc>
          <w:tcPr>
            <w:tcW w:w="2338" w:type="dxa"/>
          </w:tcPr>
          <w:p w14:paraId="4F9A04F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Roles and Responsibilities Document for Milestone 1.</w:t>
            </w:r>
          </w:p>
        </w:tc>
      </w:tr>
      <w:tr w:rsidR="005A6D21" w:rsidRPr="0030247D" w14:paraId="510BAAB0" w14:textId="77777777" w:rsidTr="005332EA">
        <w:tc>
          <w:tcPr>
            <w:tcW w:w="2337" w:type="dxa"/>
          </w:tcPr>
          <w:p w14:paraId="3BB77583"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16/17</w:t>
            </w:r>
          </w:p>
        </w:tc>
        <w:tc>
          <w:tcPr>
            <w:tcW w:w="2337" w:type="dxa"/>
          </w:tcPr>
          <w:p w14:paraId="0823E52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6419E1DA"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Roles and Responsibilities for Milestone2</w:t>
            </w:r>
          </w:p>
        </w:tc>
        <w:tc>
          <w:tcPr>
            <w:tcW w:w="2338" w:type="dxa"/>
          </w:tcPr>
          <w:p w14:paraId="4FFA513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Roles and Responsibilities for Milestone2</w:t>
            </w:r>
          </w:p>
        </w:tc>
      </w:tr>
    </w:tbl>
    <w:p w14:paraId="47A002BF" w14:textId="77777777" w:rsidR="005A6D21" w:rsidRPr="0030247D" w:rsidRDefault="005A6D21" w:rsidP="005A6D21">
      <w:pPr>
        <w:pStyle w:val="Normal1"/>
        <w:rPr>
          <w:b/>
          <w:sz w:val="28"/>
          <w:szCs w:val="28"/>
        </w:rPr>
      </w:pPr>
    </w:p>
    <w:p w14:paraId="609626F0" w14:textId="77777777" w:rsidR="005A6D21" w:rsidRPr="0030247D" w:rsidRDefault="005A6D21" w:rsidP="005A6D21">
      <w:pPr>
        <w:pStyle w:val="Normal1"/>
        <w:rPr>
          <w:b/>
          <w:sz w:val="28"/>
          <w:szCs w:val="28"/>
        </w:rPr>
      </w:pPr>
      <w:r w:rsidRPr="0030247D">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2E3786F0" w14:textId="77777777" w:rsidTr="005332EA">
        <w:tc>
          <w:tcPr>
            <w:tcW w:w="2337" w:type="dxa"/>
            <w:shd w:val="clear" w:color="auto" w:fill="A6A6A6" w:themeFill="background1" w:themeFillShade="A6"/>
          </w:tcPr>
          <w:p w14:paraId="7B609EF3"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44BEC15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650C2A8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1EC95E6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1B79038B" w14:textId="77777777" w:rsidTr="005332EA">
        <w:tc>
          <w:tcPr>
            <w:tcW w:w="2337" w:type="dxa"/>
          </w:tcPr>
          <w:p w14:paraId="23405FC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5/17</w:t>
            </w:r>
          </w:p>
        </w:tc>
        <w:tc>
          <w:tcPr>
            <w:tcW w:w="2337" w:type="dxa"/>
          </w:tcPr>
          <w:p w14:paraId="77A7572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69C6F7F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Communication Management Plan</w:t>
            </w:r>
          </w:p>
        </w:tc>
        <w:tc>
          <w:tcPr>
            <w:tcW w:w="2338" w:type="dxa"/>
          </w:tcPr>
          <w:p w14:paraId="11238A30"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the Communication Management Plan Document</w:t>
            </w:r>
          </w:p>
        </w:tc>
      </w:tr>
      <w:tr w:rsidR="005A6D21" w:rsidRPr="0030247D" w14:paraId="108D70DA" w14:textId="77777777" w:rsidTr="005332EA">
        <w:tc>
          <w:tcPr>
            <w:tcW w:w="2337" w:type="dxa"/>
          </w:tcPr>
          <w:p w14:paraId="0C89B68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11/17</w:t>
            </w:r>
          </w:p>
        </w:tc>
        <w:tc>
          <w:tcPr>
            <w:tcW w:w="2337" w:type="dxa"/>
          </w:tcPr>
          <w:p w14:paraId="1A2B1F8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0365150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Updated Communication Management Plan</w:t>
            </w:r>
          </w:p>
        </w:tc>
        <w:tc>
          <w:tcPr>
            <w:tcW w:w="2338" w:type="dxa"/>
          </w:tcPr>
          <w:p w14:paraId="57E53E2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 xml:space="preserve">Included the use of slack website for </w:t>
            </w:r>
            <w:r w:rsidRPr="005C3C04">
              <w:rPr>
                <w:sz w:val="20"/>
                <w:szCs w:val="20"/>
              </w:rPr>
              <w:lastRenderedPageBreak/>
              <w:t>communication within the group</w:t>
            </w:r>
          </w:p>
        </w:tc>
      </w:tr>
    </w:tbl>
    <w:p w14:paraId="61755051" w14:textId="77777777" w:rsidR="005A6D21" w:rsidRDefault="005A6D21" w:rsidP="005A6D21">
      <w:pPr>
        <w:rPr>
          <w:b/>
          <w:sz w:val="28"/>
          <w:szCs w:val="28"/>
        </w:rPr>
      </w:pPr>
    </w:p>
    <w:p w14:paraId="480328B0" w14:textId="4EA9C19C" w:rsidR="005A6D21" w:rsidRPr="0030247D" w:rsidRDefault="005A6D21" w:rsidP="005A6D21">
      <w:pPr>
        <w:rPr>
          <w:b/>
          <w:sz w:val="28"/>
          <w:szCs w:val="28"/>
        </w:rPr>
      </w:pPr>
      <w:r w:rsidRPr="0030247D">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18E89AED" w14:textId="77777777" w:rsidTr="005332EA">
        <w:tc>
          <w:tcPr>
            <w:tcW w:w="2337" w:type="dxa"/>
            <w:shd w:val="clear" w:color="auto" w:fill="A6A6A6" w:themeFill="background1" w:themeFillShade="A6"/>
          </w:tcPr>
          <w:p w14:paraId="3C3CB38A"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7FC09988"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1ACF05E6"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1321F60A"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009718AD" w14:textId="77777777" w:rsidTr="005332EA">
        <w:tc>
          <w:tcPr>
            <w:tcW w:w="2337" w:type="dxa"/>
          </w:tcPr>
          <w:p w14:paraId="2E8C3FE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6/17</w:t>
            </w:r>
          </w:p>
        </w:tc>
        <w:tc>
          <w:tcPr>
            <w:tcW w:w="2337" w:type="dxa"/>
          </w:tcPr>
          <w:p w14:paraId="557C578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1E36FBB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Meeting Communications</w:t>
            </w:r>
          </w:p>
        </w:tc>
        <w:tc>
          <w:tcPr>
            <w:tcW w:w="2338" w:type="dxa"/>
          </w:tcPr>
          <w:p w14:paraId="3E633FE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Meeting Communications document</w:t>
            </w:r>
          </w:p>
        </w:tc>
      </w:tr>
      <w:tr w:rsidR="005A6D21" w:rsidRPr="0030247D" w14:paraId="79C03865" w14:textId="77777777" w:rsidTr="005332EA">
        <w:tc>
          <w:tcPr>
            <w:tcW w:w="2337" w:type="dxa"/>
          </w:tcPr>
          <w:p w14:paraId="3F9A483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13/17</w:t>
            </w:r>
          </w:p>
        </w:tc>
        <w:tc>
          <w:tcPr>
            <w:tcW w:w="2337" w:type="dxa"/>
          </w:tcPr>
          <w:p w14:paraId="1CD135A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21034A04"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Meeting Communications</w:t>
            </w:r>
          </w:p>
        </w:tc>
        <w:tc>
          <w:tcPr>
            <w:tcW w:w="2338" w:type="dxa"/>
          </w:tcPr>
          <w:p w14:paraId="163B3DD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Meeting Communications</w:t>
            </w:r>
          </w:p>
        </w:tc>
      </w:tr>
      <w:tr w:rsidR="005A6D21" w:rsidRPr="0030247D" w14:paraId="24835C3A" w14:textId="77777777" w:rsidTr="005332EA">
        <w:tc>
          <w:tcPr>
            <w:tcW w:w="2337" w:type="dxa"/>
          </w:tcPr>
          <w:p w14:paraId="5E406BFB"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9/17</w:t>
            </w:r>
          </w:p>
        </w:tc>
        <w:tc>
          <w:tcPr>
            <w:tcW w:w="2337" w:type="dxa"/>
          </w:tcPr>
          <w:p w14:paraId="687B6E9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3</w:t>
            </w:r>
          </w:p>
        </w:tc>
        <w:tc>
          <w:tcPr>
            <w:tcW w:w="2338" w:type="dxa"/>
          </w:tcPr>
          <w:p w14:paraId="624ECB6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Meeting Communications</w:t>
            </w:r>
          </w:p>
        </w:tc>
        <w:tc>
          <w:tcPr>
            <w:tcW w:w="2338" w:type="dxa"/>
          </w:tcPr>
          <w:p w14:paraId="03DF31BA"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Meeting Communications</w:t>
            </w:r>
          </w:p>
        </w:tc>
      </w:tr>
    </w:tbl>
    <w:p w14:paraId="5E75E4A0" w14:textId="77777777" w:rsidR="005A6D21" w:rsidRPr="0030247D" w:rsidRDefault="005A6D21" w:rsidP="005A6D21">
      <w:pPr>
        <w:pStyle w:val="Normal1"/>
        <w:rPr>
          <w:b/>
          <w:sz w:val="28"/>
          <w:szCs w:val="28"/>
        </w:rPr>
      </w:pPr>
    </w:p>
    <w:p w14:paraId="311D198D" w14:textId="77777777" w:rsidR="005A6D21" w:rsidRDefault="005A6D21" w:rsidP="005A6D21">
      <w:pPr>
        <w:pStyle w:val="Normal1"/>
        <w:rPr>
          <w:b/>
          <w:sz w:val="28"/>
          <w:szCs w:val="28"/>
        </w:rPr>
      </w:pPr>
    </w:p>
    <w:p w14:paraId="603E01DB" w14:textId="77777777" w:rsidR="005A6D21" w:rsidRDefault="005A6D21" w:rsidP="005A6D21">
      <w:pPr>
        <w:pStyle w:val="Normal1"/>
        <w:rPr>
          <w:b/>
          <w:sz w:val="28"/>
          <w:szCs w:val="28"/>
        </w:rPr>
      </w:pPr>
    </w:p>
    <w:p w14:paraId="6BD0B9DF" w14:textId="10D1EB56" w:rsidR="005A6D21" w:rsidRPr="0030247D" w:rsidRDefault="005A6D21" w:rsidP="005A6D21">
      <w:pPr>
        <w:pStyle w:val="Normal1"/>
        <w:rPr>
          <w:b/>
          <w:sz w:val="28"/>
          <w:szCs w:val="28"/>
        </w:rPr>
      </w:pPr>
      <w:r w:rsidRPr="0030247D">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64879F83" w14:textId="77777777" w:rsidTr="005332EA">
        <w:tc>
          <w:tcPr>
            <w:tcW w:w="2337" w:type="dxa"/>
            <w:shd w:val="clear" w:color="auto" w:fill="A6A6A6" w:themeFill="background1" w:themeFillShade="A6"/>
          </w:tcPr>
          <w:p w14:paraId="4177817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20AFA4C1"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0D503BC2"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5A114B6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219F8249" w14:textId="77777777" w:rsidTr="005332EA">
        <w:tc>
          <w:tcPr>
            <w:tcW w:w="2337" w:type="dxa"/>
          </w:tcPr>
          <w:p w14:paraId="41FF5BA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13/17</w:t>
            </w:r>
          </w:p>
        </w:tc>
        <w:tc>
          <w:tcPr>
            <w:tcW w:w="2337" w:type="dxa"/>
          </w:tcPr>
          <w:p w14:paraId="7C6BE13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51AB189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Team Member Status Report</w:t>
            </w:r>
          </w:p>
        </w:tc>
        <w:tc>
          <w:tcPr>
            <w:tcW w:w="2338" w:type="dxa"/>
          </w:tcPr>
          <w:p w14:paraId="2BDB92E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Team Member Status Report</w:t>
            </w:r>
          </w:p>
        </w:tc>
      </w:tr>
      <w:tr w:rsidR="005A6D21" w:rsidRPr="0030247D" w14:paraId="0FF961F4" w14:textId="77777777" w:rsidTr="005332EA">
        <w:tc>
          <w:tcPr>
            <w:tcW w:w="2337" w:type="dxa"/>
          </w:tcPr>
          <w:p w14:paraId="7F55E03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0/7/17</w:t>
            </w:r>
          </w:p>
        </w:tc>
        <w:tc>
          <w:tcPr>
            <w:tcW w:w="2337" w:type="dxa"/>
          </w:tcPr>
          <w:p w14:paraId="1C888D6E"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3DA685C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Team Member Status Report to reflect Milestone 2</w:t>
            </w:r>
          </w:p>
        </w:tc>
        <w:tc>
          <w:tcPr>
            <w:tcW w:w="2338" w:type="dxa"/>
          </w:tcPr>
          <w:p w14:paraId="38682FAA"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Team Member Status Report to reflect Milestone 2</w:t>
            </w:r>
          </w:p>
        </w:tc>
      </w:tr>
    </w:tbl>
    <w:p w14:paraId="6D2F9545" w14:textId="77777777" w:rsidR="005A6D21" w:rsidRDefault="005A6D21" w:rsidP="005A6D21">
      <w:pPr>
        <w:pStyle w:val="Normal1"/>
        <w:rPr>
          <w:b/>
          <w:sz w:val="28"/>
          <w:szCs w:val="28"/>
        </w:rPr>
      </w:pPr>
    </w:p>
    <w:p w14:paraId="557E6AC8" w14:textId="77777777" w:rsidR="005A6D21" w:rsidRPr="0030247D" w:rsidRDefault="005A6D21" w:rsidP="005A6D21">
      <w:pPr>
        <w:pStyle w:val="Normal1"/>
        <w:rPr>
          <w:b/>
          <w:sz w:val="28"/>
          <w:szCs w:val="28"/>
        </w:rPr>
      </w:pPr>
      <w:r w:rsidRPr="0030247D">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30247D" w14:paraId="22F098E0" w14:textId="77777777" w:rsidTr="005332EA">
        <w:tc>
          <w:tcPr>
            <w:tcW w:w="2337" w:type="dxa"/>
            <w:shd w:val="clear" w:color="auto" w:fill="A6A6A6" w:themeFill="background1" w:themeFillShade="A6"/>
          </w:tcPr>
          <w:p w14:paraId="6DD35817"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Date</w:t>
            </w:r>
          </w:p>
        </w:tc>
        <w:tc>
          <w:tcPr>
            <w:tcW w:w="2337" w:type="dxa"/>
            <w:shd w:val="clear" w:color="auto" w:fill="A6A6A6" w:themeFill="background1" w:themeFillShade="A6"/>
          </w:tcPr>
          <w:p w14:paraId="5FE75799"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Version Name</w:t>
            </w:r>
          </w:p>
        </w:tc>
        <w:tc>
          <w:tcPr>
            <w:tcW w:w="2338" w:type="dxa"/>
            <w:shd w:val="clear" w:color="auto" w:fill="A6A6A6" w:themeFill="background1" w:themeFillShade="A6"/>
          </w:tcPr>
          <w:p w14:paraId="4918827D"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hange</w:t>
            </w:r>
          </w:p>
        </w:tc>
        <w:tc>
          <w:tcPr>
            <w:tcW w:w="2338" w:type="dxa"/>
            <w:shd w:val="clear" w:color="auto" w:fill="A6A6A6" w:themeFill="background1" w:themeFillShade="A6"/>
          </w:tcPr>
          <w:p w14:paraId="4C52E38E" w14:textId="77777777" w:rsidR="005A6D21" w:rsidRPr="0030247D"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30247D">
              <w:rPr>
                <w:b/>
              </w:rPr>
              <w:t>Comments</w:t>
            </w:r>
          </w:p>
        </w:tc>
      </w:tr>
      <w:tr w:rsidR="005A6D21" w:rsidRPr="0030247D" w14:paraId="62F727A6" w14:textId="77777777" w:rsidTr="005332EA">
        <w:tc>
          <w:tcPr>
            <w:tcW w:w="2337" w:type="dxa"/>
          </w:tcPr>
          <w:p w14:paraId="03259E7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8/30/17</w:t>
            </w:r>
          </w:p>
        </w:tc>
        <w:tc>
          <w:tcPr>
            <w:tcW w:w="2337" w:type="dxa"/>
          </w:tcPr>
          <w:p w14:paraId="553E2EC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4D963EF3"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GitHub Repository</w:t>
            </w:r>
          </w:p>
        </w:tc>
        <w:tc>
          <w:tcPr>
            <w:tcW w:w="2338" w:type="dxa"/>
          </w:tcPr>
          <w:p w14:paraId="17F9BDE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the GitHub Repository and added members of group</w:t>
            </w:r>
          </w:p>
        </w:tc>
      </w:tr>
      <w:tr w:rsidR="005A6D21" w:rsidRPr="0030247D" w14:paraId="02CFCC01" w14:textId="77777777" w:rsidTr="005332EA">
        <w:tc>
          <w:tcPr>
            <w:tcW w:w="2337" w:type="dxa"/>
          </w:tcPr>
          <w:p w14:paraId="3EB8F840"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6/17</w:t>
            </w:r>
          </w:p>
        </w:tc>
        <w:tc>
          <w:tcPr>
            <w:tcW w:w="2337" w:type="dxa"/>
          </w:tcPr>
          <w:p w14:paraId="59188D22"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1</w:t>
            </w:r>
          </w:p>
        </w:tc>
        <w:tc>
          <w:tcPr>
            <w:tcW w:w="2338" w:type="dxa"/>
          </w:tcPr>
          <w:p w14:paraId="1DEB420C"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ion of Title Page</w:t>
            </w:r>
          </w:p>
        </w:tc>
        <w:tc>
          <w:tcPr>
            <w:tcW w:w="2338" w:type="dxa"/>
          </w:tcPr>
          <w:p w14:paraId="65518107"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Created Title Page document</w:t>
            </w:r>
          </w:p>
        </w:tc>
      </w:tr>
      <w:tr w:rsidR="005A6D21" w:rsidRPr="0030247D" w14:paraId="6C73434B" w14:textId="77777777" w:rsidTr="005332EA">
        <w:tc>
          <w:tcPr>
            <w:tcW w:w="2337" w:type="dxa"/>
          </w:tcPr>
          <w:p w14:paraId="78D1E966"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9/10/17</w:t>
            </w:r>
          </w:p>
        </w:tc>
        <w:tc>
          <w:tcPr>
            <w:tcW w:w="2337" w:type="dxa"/>
          </w:tcPr>
          <w:p w14:paraId="27F3E040"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51EEBAE9"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Title Page</w:t>
            </w:r>
          </w:p>
        </w:tc>
        <w:tc>
          <w:tcPr>
            <w:tcW w:w="2338" w:type="dxa"/>
          </w:tcPr>
          <w:p w14:paraId="4E85574F"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Added logo to Title Page</w:t>
            </w:r>
          </w:p>
        </w:tc>
      </w:tr>
      <w:tr w:rsidR="005A6D21" w:rsidRPr="0030247D" w14:paraId="356D7C0E" w14:textId="77777777" w:rsidTr="005332EA">
        <w:tc>
          <w:tcPr>
            <w:tcW w:w="2337" w:type="dxa"/>
          </w:tcPr>
          <w:p w14:paraId="1CE98D08"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lastRenderedPageBreak/>
              <w:t>9/11/17</w:t>
            </w:r>
          </w:p>
        </w:tc>
        <w:tc>
          <w:tcPr>
            <w:tcW w:w="2337" w:type="dxa"/>
          </w:tcPr>
          <w:p w14:paraId="46D43E41"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2</w:t>
            </w:r>
          </w:p>
        </w:tc>
        <w:tc>
          <w:tcPr>
            <w:tcW w:w="2338" w:type="dxa"/>
          </w:tcPr>
          <w:p w14:paraId="57650EFD"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Revised Milestone 1 document</w:t>
            </w:r>
          </w:p>
        </w:tc>
        <w:tc>
          <w:tcPr>
            <w:tcW w:w="2338" w:type="dxa"/>
          </w:tcPr>
          <w:p w14:paraId="5AFCF5C5" w14:textId="77777777" w:rsidR="005A6D21" w:rsidRPr="005C3C04"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5C3C04">
              <w:rPr>
                <w:sz w:val="20"/>
                <w:szCs w:val="20"/>
              </w:rPr>
              <w:t xml:space="preserve">Addressed changes suggested by Professor Germonprez </w:t>
            </w:r>
          </w:p>
        </w:tc>
      </w:tr>
    </w:tbl>
    <w:p w14:paraId="443CF7BB" w14:textId="77777777" w:rsidR="005A6D21" w:rsidRPr="0030247D" w:rsidRDefault="005A6D21" w:rsidP="005A6D21">
      <w:pPr>
        <w:pStyle w:val="Normal1"/>
      </w:pPr>
    </w:p>
    <w:p w14:paraId="517DCEF0" w14:textId="0F44F129" w:rsidR="005A6D21" w:rsidRPr="0030247D" w:rsidRDefault="005A6D21" w:rsidP="005A6D21">
      <w:pPr>
        <w:sectPr w:rsidR="005A6D21" w:rsidRPr="0030247D" w:rsidSect="005A6D21">
          <w:headerReference w:type="default" r:id="rId17"/>
          <w:type w:val="continuous"/>
          <w:pgSz w:w="12240" w:h="15840"/>
          <w:pgMar w:top="1440" w:right="1440" w:bottom="1440" w:left="1440" w:header="0" w:footer="720" w:gutter="0"/>
          <w:cols w:space="720"/>
        </w:sectPr>
      </w:pPr>
      <w:r w:rsidRPr="0030247D">
        <w:br w:type="page"/>
      </w:r>
    </w:p>
    <w:p w14:paraId="6C54CEC5" w14:textId="12CDF000" w:rsidR="00F826E5" w:rsidRPr="0030247D" w:rsidRDefault="00F826E5"/>
    <w:p w14:paraId="34BBB694" w14:textId="3DBFD37D" w:rsidR="00F826E5" w:rsidRPr="0030247D" w:rsidRDefault="00F826E5" w:rsidP="004216C7">
      <w:pPr>
        <w:pStyle w:val="Normal1"/>
        <w:jc w:val="center"/>
        <w:rPr>
          <w:b/>
          <w:sz w:val="28"/>
          <w:szCs w:val="28"/>
        </w:rPr>
      </w:pPr>
      <w:r w:rsidRPr="0030247D">
        <w:rPr>
          <w:b/>
          <w:sz w:val="28"/>
          <w:szCs w:val="28"/>
        </w:rPr>
        <w:t>Appendix</w:t>
      </w:r>
      <w:r w:rsidR="00D02B27">
        <w:rPr>
          <w:b/>
          <w:sz w:val="28"/>
          <w:szCs w:val="28"/>
        </w:rPr>
        <w:t xml:space="preserve"> A</w:t>
      </w:r>
    </w:p>
    <w:p w14:paraId="1B896A84" w14:textId="77777777" w:rsidR="00134E7C" w:rsidRPr="0030247D" w:rsidRDefault="00134E7C">
      <w:pPr>
        <w:pStyle w:val="Normal1"/>
        <w:jc w:val="center"/>
        <w:rPr>
          <w:b/>
        </w:rPr>
      </w:pPr>
    </w:p>
    <w:p w14:paraId="01C81A48" w14:textId="77777777" w:rsidR="00134E7C" w:rsidRPr="0030247D" w:rsidRDefault="00134E7C">
      <w:pPr>
        <w:pStyle w:val="Normal1"/>
        <w:rPr>
          <w:highlight w:val="white"/>
        </w:rPr>
      </w:pPr>
    </w:p>
    <w:sectPr w:rsidR="00134E7C" w:rsidRPr="0030247D">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593304" w14:textId="77777777" w:rsidR="000B6782" w:rsidRDefault="000B6782">
      <w:pPr>
        <w:spacing w:after="0"/>
      </w:pPr>
      <w:r>
        <w:separator/>
      </w:r>
    </w:p>
  </w:endnote>
  <w:endnote w:type="continuationSeparator" w:id="0">
    <w:p w14:paraId="5A0FE625" w14:textId="77777777" w:rsidR="000B6782" w:rsidRDefault="000B67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33BD3B3C" w:rsidR="00522216" w:rsidRDefault="00522216">
        <w:pPr>
          <w:pStyle w:val="Footer"/>
          <w:jc w:val="right"/>
        </w:pPr>
        <w:r>
          <w:fldChar w:fldCharType="begin"/>
        </w:r>
        <w:r>
          <w:instrText xml:space="preserve"> PAGE   \* MERGEFORMAT </w:instrText>
        </w:r>
        <w:r>
          <w:fldChar w:fldCharType="separate"/>
        </w:r>
        <w:r w:rsidR="0068211C">
          <w:rPr>
            <w:noProof/>
          </w:rPr>
          <w:t>30</w:t>
        </w:r>
        <w:r>
          <w:rPr>
            <w:noProof/>
          </w:rPr>
          <w:fldChar w:fldCharType="end"/>
        </w:r>
      </w:p>
    </w:sdtContent>
  </w:sdt>
  <w:p w14:paraId="0FB39F9E" w14:textId="77777777" w:rsidR="00522216" w:rsidRDefault="005222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0A9CE6" w14:textId="77777777" w:rsidR="000B6782" w:rsidRDefault="000B6782">
      <w:pPr>
        <w:spacing w:after="0"/>
      </w:pPr>
      <w:r>
        <w:separator/>
      </w:r>
    </w:p>
  </w:footnote>
  <w:footnote w:type="continuationSeparator" w:id="0">
    <w:p w14:paraId="6FF5DE57" w14:textId="77777777" w:rsidR="000B6782" w:rsidRDefault="000B67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522216" w:rsidRDefault="00522216">
    <w:pPr>
      <w:pStyle w:val="Normal1"/>
      <w:tabs>
        <w:tab w:val="center" w:pos="4680"/>
        <w:tab w:val="right" w:pos="9360"/>
      </w:tabs>
      <w:spacing w:before="720" w:after="0"/>
      <w:jc w:val="center"/>
    </w:pPr>
    <w:r>
      <w:t>Client Documents</w:t>
    </w:r>
  </w:p>
  <w:p w14:paraId="1A377237" w14:textId="77777777" w:rsidR="00522216" w:rsidRDefault="00522216">
    <w:pPr>
      <w:pStyle w:val="Normal1"/>
      <w:tabs>
        <w:tab w:val="center" w:pos="4680"/>
        <w:tab w:val="right" w:pos="9360"/>
      </w:tabs>
      <w:spacing w:after="0"/>
      <w:jc w:val="center"/>
    </w:pPr>
  </w:p>
  <w:p w14:paraId="5C255563" w14:textId="77777777" w:rsidR="00522216" w:rsidRDefault="00522216">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522216" w:rsidRDefault="00522216">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522216" w:rsidRDefault="00522216">
    <w:pPr>
      <w:pStyle w:val="Normal1"/>
      <w:tabs>
        <w:tab w:val="center" w:pos="4680"/>
        <w:tab w:val="right" w:pos="9360"/>
      </w:tabs>
      <w:spacing w:before="720" w:after="0"/>
      <w:jc w:val="center"/>
    </w:pPr>
    <w:r>
      <w:t>Project Documents</w:t>
    </w:r>
  </w:p>
  <w:p w14:paraId="79B0ED69" w14:textId="77777777" w:rsidR="00522216" w:rsidRDefault="00522216">
    <w:pPr>
      <w:pStyle w:val="Normal1"/>
      <w:tabs>
        <w:tab w:val="center" w:pos="4680"/>
        <w:tab w:val="right" w:pos="9360"/>
      </w:tabs>
      <w:spacing w:after="0"/>
      <w:jc w:val="center"/>
    </w:pPr>
  </w:p>
  <w:p w14:paraId="1390E143" w14:textId="77777777" w:rsidR="00522216" w:rsidRDefault="00522216">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522216" w:rsidRDefault="00522216">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522216" w:rsidRDefault="00522216" w:rsidP="00FD7656">
    <w:pPr>
      <w:pStyle w:val="Normal1"/>
      <w:tabs>
        <w:tab w:val="center" w:pos="4680"/>
        <w:tab w:val="right" w:pos="9360"/>
      </w:tabs>
      <w:spacing w:before="720" w:after="0"/>
      <w:jc w:val="center"/>
    </w:pPr>
    <w:r>
      <w:t>Project Documents</w:t>
    </w:r>
  </w:p>
  <w:p w14:paraId="724298CF" w14:textId="77777777" w:rsidR="00522216" w:rsidRDefault="00522216">
    <w:pPr>
      <w:pStyle w:val="Normal1"/>
      <w:tabs>
        <w:tab w:val="center" w:pos="4680"/>
        <w:tab w:val="right" w:pos="9360"/>
      </w:tabs>
      <w:spacing w:after="0"/>
      <w:jc w:val="center"/>
    </w:pPr>
  </w:p>
  <w:p w14:paraId="7FED2D37" w14:textId="77777777" w:rsidR="00522216" w:rsidRDefault="00522216">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522216" w:rsidRDefault="00522216">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522216" w:rsidRDefault="00522216" w:rsidP="00FD7656">
    <w:pPr>
      <w:pStyle w:val="Normal1"/>
      <w:tabs>
        <w:tab w:val="center" w:pos="4680"/>
        <w:tab w:val="right" w:pos="9360"/>
      </w:tabs>
      <w:spacing w:before="720" w:after="0"/>
      <w:jc w:val="center"/>
    </w:pPr>
    <w:r>
      <w:t>Control Documents</w:t>
    </w:r>
  </w:p>
  <w:p w14:paraId="2C823EA6" w14:textId="77777777" w:rsidR="00522216" w:rsidRDefault="00522216">
    <w:pPr>
      <w:pStyle w:val="Normal1"/>
      <w:tabs>
        <w:tab w:val="center" w:pos="4680"/>
        <w:tab w:val="right" w:pos="9360"/>
      </w:tabs>
      <w:spacing w:after="0"/>
      <w:jc w:val="center"/>
    </w:pPr>
  </w:p>
  <w:p w14:paraId="1BAA2566" w14:textId="77777777" w:rsidR="00522216" w:rsidRDefault="00522216">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522216" w:rsidRDefault="00522216">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522216" w:rsidRDefault="00522216" w:rsidP="00FD7656">
    <w:pPr>
      <w:pStyle w:val="Normal1"/>
      <w:tabs>
        <w:tab w:val="center" w:pos="4680"/>
        <w:tab w:val="right" w:pos="9360"/>
      </w:tabs>
      <w:spacing w:before="720" w:after="0"/>
      <w:jc w:val="center"/>
    </w:pPr>
    <w:r>
      <w:t>Control Documents</w:t>
    </w:r>
  </w:p>
  <w:p w14:paraId="4CFF62EF" w14:textId="77777777" w:rsidR="00522216" w:rsidRDefault="00522216">
    <w:pPr>
      <w:pStyle w:val="Normal1"/>
      <w:tabs>
        <w:tab w:val="center" w:pos="4680"/>
        <w:tab w:val="right" w:pos="9360"/>
      </w:tabs>
      <w:spacing w:after="0"/>
      <w:jc w:val="center"/>
    </w:pPr>
  </w:p>
  <w:p w14:paraId="7C834C01" w14:textId="77777777" w:rsidR="00522216" w:rsidRDefault="00522216">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522216" w:rsidRDefault="00522216">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4"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6"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0"/>
  </w:num>
  <w:num w:numId="3">
    <w:abstractNumId w:val="6"/>
  </w:num>
  <w:num w:numId="4">
    <w:abstractNumId w:val="23"/>
  </w:num>
  <w:num w:numId="5">
    <w:abstractNumId w:val="21"/>
  </w:num>
  <w:num w:numId="6">
    <w:abstractNumId w:val="22"/>
  </w:num>
  <w:num w:numId="7">
    <w:abstractNumId w:val="38"/>
  </w:num>
  <w:num w:numId="8">
    <w:abstractNumId w:val="33"/>
  </w:num>
  <w:num w:numId="9">
    <w:abstractNumId w:val="34"/>
  </w:num>
  <w:num w:numId="10">
    <w:abstractNumId w:val="1"/>
  </w:num>
  <w:num w:numId="11">
    <w:abstractNumId w:val="7"/>
  </w:num>
  <w:num w:numId="12">
    <w:abstractNumId w:val="19"/>
  </w:num>
  <w:num w:numId="13">
    <w:abstractNumId w:val="39"/>
  </w:num>
  <w:num w:numId="14">
    <w:abstractNumId w:val="17"/>
  </w:num>
  <w:num w:numId="15">
    <w:abstractNumId w:val="2"/>
  </w:num>
  <w:num w:numId="16">
    <w:abstractNumId w:val="10"/>
  </w:num>
  <w:num w:numId="17">
    <w:abstractNumId w:val="29"/>
  </w:num>
  <w:num w:numId="18">
    <w:abstractNumId w:val="8"/>
  </w:num>
  <w:num w:numId="19">
    <w:abstractNumId w:val="31"/>
  </w:num>
  <w:num w:numId="20">
    <w:abstractNumId w:val="15"/>
  </w:num>
  <w:num w:numId="21">
    <w:abstractNumId w:val="12"/>
  </w:num>
  <w:num w:numId="22">
    <w:abstractNumId w:val="36"/>
  </w:num>
  <w:num w:numId="23">
    <w:abstractNumId w:val="40"/>
  </w:num>
  <w:num w:numId="24">
    <w:abstractNumId w:val="30"/>
  </w:num>
  <w:num w:numId="25">
    <w:abstractNumId w:val="24"/>
  </w:num>
  <w:num w:numId="26">
    <w:abstractNumId w:val="35"/>
  </w:num>
  <w:num w:numId="27">
    <w:abstractNumId w:val="9"/>
  </w:num>
  <w:num w:numId="28">
    <w:abstractNumId w:val="26"/>
  </w:num>
  <w:num w:numId="29">
    <w:abstractNumId w:val="28"/>
  </w:num>
  <w:num w:numId="30">
    <w:abstractNumId w:val="20"/>
  </w:num>
  <w:num w:numId="31">
    <w:abstractNumId w:val="13"/>
  </w:num>
  <w:num w:numId="32">
    <w:abstractNumId w:val="11"/>
  </w:num>
  <w:num w:numId="33">
    <w:abstractNumId w:val="32"/>
  </w:num>
  <w:num w:numId="34">
    <w:abstractNumId w:val="37"/>
  </w:num>
  <w:num w:numId="35">
    <w:abstractNumId w:val="3"/>
  </w:num>
  <w:num w:numId="36">
    <w:abstractNumId w:val="5"/>
  </w:num>
  <w:num w:numId="37">
    <w:abstractNumId w:val="16"/>
  </w:num>
  <w:num w:numId="38">
    <w:abstractNumId w:val="25"/>
  </w:num>
  <w:num w:numId="39">
    <w:abstractNumId w:val="4"/>
  </w:num>
  <w:num w:numId="40">
    <w:abstractNumId w:val="18"/>
  </w:num>
  <w:num w:numId="41">
    <w:abstractNumId w:val="2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026D"/>
    <w:rsid w:val="00012DD2"/>
    <w:rsid w:val="00033095"/>
    <w:rsid w:val="000367CD"/>
    <w:rsid w:val="00053600"/>
    <w:rsid w:val="00073BEF"/>
    <w:rsid w:val="000758CA"/>
    <w:rsid w:val="000B6782"/>
    <w:rsid w:val="000C1A2C"/>
    <w:rsid w:val="000D6145"/>
    <w:rsid w:val="000E7AC1"/>
    <w:rsid w:val="000E7DA9"/>
    <w:rsid w:val="000F428B"/>
    <w:rsid w:val="00100C7E"/>
    <w:rsid w:val="00106738"/>
    <w:rsid w:val="001215CB"/>
    <w:rsid w:val="00133CEA"/>
    <w:rsid w:val="00134E7C"/>
    <w:rsid w:val="00135C93"/>
    <w:rsid w:val="00137AB4"/>
    <w:rsid w:val="00140CA0"/>
    <w:rsid w:val="0014305B"/>
    <w:rsid w:val="00156C5B"/>
    <w:rsid w:val="001575F2"/>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217DF"/>
    <w:rsid w:val="00222909"/>
    <w:rsid w:val="00222F6B"/>
    <w:rsid w:val="00224A6C"/>
    <w:rsid w:val="00234B77"/>
    <w:rsid w:val="00254C2A"/>
    <w:rsid w:val="00267D8F"/>
    <w:rsid w:val="0027172F"/>
    <w:rsid w:val="002872D5"/>
    <w:rsid w:val="00287FCA"/>
    <w:rsid w:val="002A3A23"/>
    <w:rsid w:val="002B0D75"/>
    <w:rsid w:val="002B2174"/>
    <w:rsid w:val="002B3D75"/>
    <w:rsid w:val="002B5C94"/>
    <w:rsid w:val="002D6046"/>
    <w:rsid w:val="002D6EDF"/>
    <w:rsid w:val="002F31C2"/>
    <w:rsid w:val="002F5F92"/>
    <w:rsid w:val="002F6723"/>
    <w:rsid w:val="0030247D"/>
    <w:rsid w:val="00306794"/>
    <w:rsid w:val="00335935"/>
    <w:rsid w:val="00335D19"/>
    <w:rsid w:val="003448CC"/>
    <w:rsid w:val="00366C46"/>
    <w:rsid w:val="003839FC"/>
    <w:rsid w:val="00391F85"/>
    <w:rsid w:val="003A6C5D"/>
    <w:rsid w:val="003B7F01"/>
    <w:rsid w:val="003C219D"/>
    <w:rsid w:val="003C3EC2"/>
    <w:rsid w:val="003D3E7C"/>
    <w:rsid w:val="003E57F0"/>
    <w:rsid w:val="00417E71"/>
    <w:rsid w:val="004216C7"/>
    <w:rsid w:val="0044499B"/>
    <w:rsid w:val="004718D3"/>
    <w:rsid w:val="0048192D"/>
    <w:rsid w:val="00490422"/>
    <w:rsid w:val="0049097E"/>
    <w:rsid w:val="00491BA7"/>
    <w:rsid w:val="004922FC"/>
    <w:rsid w:val="00496465"/>
    <w:rsid w:val="004A1C3E"/>
    <w:rsid w:val="004C410B"/>
    <w:rsid w:val="004C5788"/>
    <w:rsid w:val="004C69E1"/>
    <w:rsid w:val="004F3D6C"/>
    <w:rsid w:val="0050649C"/>
    <w:rsid w:val="005162FD"/>
    <w:rsid w:val="00522216"/>
    <w:rsid w:val="005307F2"/>
    <w:rsid w:val="005332EA"/>
    <w:rsid w:val="00543578"/>
    <w:rsid w:val="00553892"/>
    <w:rsid w:val="00566E15"/>
    <w:rsid w:val="00566FF5"/>
    <w:rsid w:val="00571B7D"/>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5237"/>
    <w:rsid w:val="0067405C"/>
    <w:rsid w:val="0068211C"/>
    <w:rsid w:val="00683DCC"/>
    <w:rsid w:val="006A5EAF"/>
    <w:rsid w:val="006C26D2"/>
    <w:rsid w:val="006C3C2A"/>
    <w:rsid w:val="006D0224"/>
    <w:rsid w:val="006D725B"/>
    <w:rsid w:val="00703DC9"/>
    <w:rsid w:val="0071270C"/>
    <w:rsid w:val="00736DE9"/>
    <w:rsid w:val="00750505"/>
    <w:rsid w:val="00795D8A"/>
    <w:rsid w:val="007A1BD6"/>
    <w:rsid w:val="007C3784"/>
    <w:rsid w:val="007C553D"/>
    <w:rsid w:val="007D24E9"/>
    <w:rsid w:val="007D2731"/>
    <w:rsid w:val="007E0051"/>
    <w:rsid w:val="007E1770"/>
    <w:rsid w:val="007F2A5F"/>
    <w:rsid w:val="008035FE"/>
    <w:rsid w:val="008036A6"/>
    <w:rsid w:val="0080684D"/>
    <w:rsid w:val="008173E9"/>
    <w:rsid w:val="0082778A"/>
    <w:rsid w:val="008330F2"/>
    <w:rsid w:val="00843A88"/>
    <w:rsid w:val="00845A3F"/>
    <w:rsid w:val="00846824"/>
    <w:rsid w:val="00851705"/>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17E6A"/>
    <w:rsid w:val="0093052D"/>
    <w:rsid w:val="009343A1"/>
    <w:rsid w:val="00934854"/>
    <w:rsid w:val="00943A0B"/>
    <w:rsid w:val="00950E6C"/>
    <w:rsid w:val="0098433F"/>
    <w:rsid w:val="00990E3C"/>
    <w:rsid w:val="0099536A"/>
    <w:rsid w:val="009A163E"/>
    <w:rsid w:val="009B0600"/>
    <w:rsid w:val="009B38CB"/>
    <w:rsid w:val="009C08F1"/>
    <w:rsid w:val="009E607C"/>
    <w:rsid w:val="009F000C"/>
    <w:rsid w:val="009F08F8"/>
    <w:rsid w:val="009F5C97"/>
    <w:rsid w:val="009F7D09"/>
    <w:rsid w:val="00A10E49"/>
    <w:rsid w:val="00A30BDA"/>
    <w:rsid w:val="00A32B82"/>
    <w:rsid w:val="00A3661C"/>
    <w:rsid w:val="00A41EC6"/>
    <w:rsid w:val="00A577E8"/>
    <w:rsid w:val="00A83CDD"/>
    <w:rsid w:val="00A84ECF"/>
    <w:rsid w:val="00A877ED"/>
    <w:rsid w:val="00A901D0"/>
    <w:rsid w:val="00A91010"/>
    <w:rsid w:val="00AA1CD6"/>
    <w:rsid w:val="00AA2F1D"/>
    <w:rsid w:val="00AB1806"/>
    <w:rsid w:val="00AB19E4"/>
    <w:rsid w:val="00AB3B4A"/>
    <w:rsid w:val="00AC7C60"/>
    <w:rsid w:val="00AD1A5F"/>
    <w:rsid w:val="00AD2DE2"/>
    <w:rsid w:val="00B24201"/>
    <w:rsid w:val="00B36BDE"/>
    <w:rsid w:val="00B42D82"/>
    <w:rsid w:val="00B46C3A"/>
    <w:rsid w:val="00B61E19"/>
    <w:rsid w:val="00B81A4A"/>
    <w:rsid w:val="00B82262"/>
    <w:rsid w:val="00B82F9F"/>
    <w:rsid w:val="00B92330"/>
    <w:rsid w:val="00BA7ACB"/>
    <w:rsid w:val="00BB4380"/>
    <w:rsid w:val="00BB6775"/>
    <w:rsid w:val="00BD327D"/>
    <w:rsid w:val="00BE4DB5"/>
    <w:rsid w:val="00BF4723"/>
    <w:rsid w:val="00BF695E"/>
    <w:rsid w:val="00BF76D8"/>
    <w:rsid w:val="00C053E1"/>
    <w:rsid w:val="00C0750B"/>
    <w:rsid w:val="00C10DCE"/>
    <w:rsid w:val="00C2472C"/>
    <w:rsid w:val="00C31EB6"/>
    <w:rsid w:val="00C3320E"/>
    <w:rsid w:val="00C41BC3"/>
    <w:rsid w:val="00C45272"/>
    <w:rsid w:val="00C455FC"/>
    <w:rsid w:val="00C55B9D"/>
    <w:rsid w:val="00C66748"/>
    <w:rsid w:val="00C76754"/>
    <w:rsid w:val="00C9482B"/>
    <w:rsid w:val="00CA055A"/>
    <w:rsid w:val="00CB26EB"/>
    <w:rsid w:val="00CB4C1C"/>
    <w:rsid w:val="00CB6C66"/>
    <w:rsid w:val="00CC42E7"/>
    <w:rsid w:val="00CC684E"/>
    <w:rsid w:val="00CD14C3"/>
    <w:rsid w:val="00CD5695"/>
    <w:rsid w:val="00CE37AE"/>
    <w:rsid w:val="00D02B27"/>
    <w:rsid w:val="00D030C0"/>
    <w:rsid w:val="00D037A0"/>
    <w:rsid w:val="00D07FE3"/>
    <w:rsid w:val="00D1242A"/>
    <w:rsid w:val="00D507FC"/>
    <w:rsid w:val="00D517DA"/>
    <w:rsid w:val="00D57319"/>
    <w:rsid w:val="00D57949"/>
    <w:rsid w:val="00D65693"/>
    <w:rsid w:val="00D66C2F"/>
    <w:rsid w:val="00D73AC2"/>
    <w:rsid w:val="00D8426A"/>
    <w:rsid w:val="00DA0750"/>
    <w:rsid w:val="00DB1426"/>
    <w:rsid w:val="00DC1DC9"/>
    <w:rsid w:val="00DC360E"/>
    <w:rsid w:val="00DC52E9"/>
    <w:rsid w:val="00DD242A"/>
    <w:rsid w:val="00DE04EE"/>
    <w:rsid w:val="00DF2413"/>
    <w:rsid w:val="00E03F63"/>
    <w:rsid w:val="00E22DF4"/>
    <w:rsid w:val="00E35297"/>
    <w:rsid w:val="00E61B1B"/>
    <w:rsid w:val="00E73586"/>
    <w:rsid w:val="00E77554"/>
    <w:rsid w:val="00E90B79"/>
    <w:rsid w:val="00E92155"/>
    <w:rsid w:val="00EA2AB2"/>
    <w:rsid w:val="00EC6ED7"/>
    <w:rsid w:val="00ED6223"/>
    <w:rsid w:val="00ED6256"/>
    <w:rsid w:val="00EE3E22"/>
    <w:rsid w:val="00EF5F71"/>
    <w:rsid w:val="00EF66BF"/>
    <w:rsid w:val="00EF769C"/>
    <w:rsid w:val="00F16D98"/>
    <w:rsid w:val="00F17FE1"/>
    <w:rsid w:val="00F230E9"/>
    <w:rsid w:val="00F32B20"/>
    <w:rsid w:val="00F36F34"/>
    <w:rsid w:val="00F40CB1"/>
    <w:rsid w:val="00F4432E"/>
    <w:rsid w:val="00F44714"/>
    <w:rsid w:val="00F529DB"/>
    <w:rsid w:val="00F65B43"/>
    <w:rsid w:val="00F67CF8"/>
    <w:rsid w:val="00F826E5"/>
    <w:rsid w:val="00F862CF"/>
    <w:rsid w:val="00F86992"/>
    <w:rsid w:val="00FA0E8A"/>
    <w:rsid w:val="00FA1614"/>
    <w:rsid w:val="00FA1ADE"/>
    <w:rsid w:val="00FA2B1E"/>
    <w:rsid w:val="00FB2015"/>
    <w:rsid w:val="00FD7656"/>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B0CD5C-2A48-484A-B3FE-051B29FE7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873</Words>
  <Characters>2777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3</cp:revision>
  <dcterms:created xsi:type="dcterms:W3CDTF">2017-10-11T14:10:00Z</dcterms:created>
  <dcterms:modified xsi:type="dcterms:W3CDTF">2017-10-11T14:10:00Z</dcterms:modified>
</cp:coreProperties>
</file>